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177FAF" w14:textId="77777777" w:rsidR="00314DC9" w:rsidRDefault="00314DC9" w:rsidP="004C758B">
      <w:pPr>
        <w:jc w:val="right"/>
        <w:rPr>
          <w:rFonts w:ascii="华康俪金黑W8(P)" w:eastAsia="华康俪金黑W8(P)"/>
          <w:sz w:val="72"/>
          <w:szCs w:val="72"/>
        </w:rPr>
      </w:pPr>
    </w:p>
    <w:p w14:paraId="358A14FF" w14:textId="77777777" w:rsidR="00314DC9" w:rsidRDefault="00314DC9">
      <w:pPr>
        <w:jc w:val="center"/>
        <w:rPr>
          <w:rFonts w:ascii="华康俪金黑W8(P)" w:eastAsia="华康俪金黑W8(P)"/>
          <w:sz w:val="72"/>
          <w:szCs w:val="72"/>
        </w:rPr>
      </w:pPr>
    </w:p>
    <w:p w14:paraId="0D544BDD" w14:textId="4D99A7E8" w:rsidR="00314DC9" w:rsidRPr="00024EAC" w:rsidRDefault="00024EAC">
      <w:pPr>
        <w:jc w:val="center"/>
        <w:rPr>
          <w:rFonts w:ascii="仿宋" w:eastAsia="仿宋" w:hAnsi="仿宋"/>
          <w:sz w:val="72"/>
          <w:szCs w:val="72"/>
        </w:rPr>
      </w:pPr>
      <w:r w:rsidRPr="00024EAC">
        <w:rPr>
          <w:rFonts w:ascii="仿宋" w:eastAsia="仿宋" w:hAnsi="仿宋" w:hint="eastAsia"/>
          <w:sz w:val="72"/>
          <w:szCs w:val="72"/>
        </w:rPr>
        <w:t>《</w:t>
      </w:r>
      <w:proofErr w:type="spellStart"/>
      <w:r w:rsidR="00C44C41" w:rsidRPr="00C44C41">
        <w:rPr>
          <w:rFonts w:ascii="仿宋" w:eastAsia="仿宋" w:hAnsi="仿宋" w:hint="eastAsia"/>
          <w:sz w:val="72"/>
          <w:szCs w:val="72"/>
        </w:rPr>
        <w:t>openEuler</w:t>
      </w:r>
      <w:proofErr w:type="spellEnd"/>
      <w:r w:rsidR="00C44C41" w:rsidRPr="00C44C41">
        <w:rPr>
          <w:rFonts w:ascii="仿宋" w:eastAsia="仿宋" w:hAnsi="仿宋" w:hint="eastAsia"/>
          <w:sz w:val="72"/>
          <w:szCs w:val="72"/>
        </w:rPr>
        <w:t>内核编程</w:t>
      </w:r>
      <w:r w:rsidRPr="00024EAC">
        <w:rPr>
          <w:rFonts w:ascii="仿宋" w:eastAsia="仿宋" w:hAnsi="仿宋" w:hint="eastAsia"/>
          <w:sz w:val="72"/>
          <w:szCs w:val="72"/>
        </w:rPr>
        <w:t>》</w:t>
      </w:r>
    </w:p>
    <w:p w14:paraId="75EF0CDD" w14:textId="77777777" w:rsidR="00314DC9" w:rsidRDefault="00314DC9">
      <w:pPr>
        <w:jc w:val="center"/>
        <w:rPr>
          <w:rFonts w:ascii="华康俪金黑W8(P)" w:eastAsia="华康俪金黑W8(P)"/>
          <w:sz w:val="52"/>
          <w:szCs w:val="52"/>
        </w:rPr>
      </w:pPr>
    </w:p>
    <w:p w14:paraId="6ECD613C" w14:textId="77777777" w:rsidR="00E43E32" w:rsidRPr="0020442E" w:rsidRDefault="00E43E32">
      <w:pPr>
        <w:jc w:val="center"/>
        <w:rPr>
          <w:rFonts w:ascii="黑体" w:eastAsia="黑体" w:hAnsi="黑体"/>
          <w:sz w:val="48"/>
          <w:szCs w:val="48"/>
        </w:rPr>
      </w:pPr>
      <w:r w:rsidRPr="0020442E">
        <w:rPr>
          <w:rFonts w:ascii="黑体" w:eastAsia="黑体" w:hAnsi="黑体" w:hint="eastAsia"/>
          <w:sz w:val="48"/>
          <w:szCs w:val="48"/>
        </w:rPr>
        <w:t>课程讲稿</w:t>
      </w:r>
    </w:p>
    <w:p w14:paraId="58182AD0" w14:textId="77777777" w:rsidR="00C3215D" w:rsidRPr="00314DC9" w:rsidRDefault="00C3215D" w:rsidP="004C758B">
      <w:pPr>
        <w:jc w:val="right"/>
        <w:rPr>
          <w:rFonts w:ascii="华康俪金黑W8(P)" w:eastAsia="华康俪金黑W8(P)"/>
          <w:b/>
          <w:bCs/>
          <w:sz w:val="52"/>
          <w:szCs w:val="52"/>
        </w:rPr>
      </w:pPr>
    </w:p>
    <w:p w14:paraId="322F5CAF" w14:textId="27EC4AB0" w:rsidR="00314DC9" w:rsidRPr="00314DC9" w:rsidRDefault="00314DC9">
      <w:pPr>
        <w:jc w:val="center"/>
        <w:rPr>
          <w:rFonts w:eastAsia="隶书"/>
          <w:sz w:val="40"/>
          <w:szCs w:val="32"/>
        </w:rPr>
      </w:pPr>
      <w:r w:rsidRPr="00314DC9">
        <w:rPr>
          <w:rFonts w:eastAsia="隶书" w:hint="eastAsia"/>
          <w:sz w:val="40"/>
          <w:szCs w:val="32"/>
        </w:rPr>
        <w:t>第</w:t>
      </w:r>
      <w:r w:rsidR="004C758B">
        <w:rPr>
          <w:rFonts w:eastAsia="隶书" w:hint="eastAsia"/>
          <w:sz w:val="40"/>
          <w:szCs w:val="32"/>
        </w:rPr>
        <w:t>八</w:t>
      </w:r>
      <w:r w:rsidRPr="00314DC9">
        <w:rPr>
          <w:rFonts w:eastAsia="隶书" w:hint="eastAsia"/>
          <w:sz w:val="40"/>
          <w:szCs w:val="32"/>
        </w:rPr>
        <w:t>章</w:t>
      </w:r>
      <w:r>
        <w:rPr>
          <w:rFonts w:eastAsia="隶书"/>
          <w:sz w:val="40"/>
          <w:szCs w:val="32"/>
        </w:rPr>
        <w:t xml:space="preserve"> </w:t>
      </w:r>
      <w:r w:rsidRPr="00314DC9">
        <w:rPr>
          <w:rFonts w:eastAsia="隶书" w:hint="eastAsia"/>
          <w:sz w:val="40"/>
          <w:szCs w:val="32"/>
        </w:rPr>
        <w:t>第</w:t>
      </w:r>
      <w:r w:rsidR="00526CE5">
        <w:rPr>
          <w:rFonts w:eastAsia="隶书" w:hint="eastAsia"/>
          <w:sz w:val="40"/>
          <w:szCs w:val="32"/>
        </w:rPr>
        <w:t>3</w:t>
      </w:r>
      <w:r w:rsidRPr="00314DC9">
        <w:rPr>
          <w:rFonts w:eastAsia="隶书" w:hint="eastAsia"/>
          <w:sz w:val="40"/>
          <w:szCs w:val="32"/>
        </w:rPr>
        <w:t>讲</w:t>
      </w:r>
    </w:p>
    <w:p w14:paraId="5E03675C" w14:textId="17CDD5DC" w:rsidR="00E43E32" w:rsidRPr="00C3215D" w:rsidRDefault="00526CE5">
      <w:pPr>
        <w:jc w:val="center"/>
        <w:rPr>
          <w:rFonts w:ascii="仿宋" w:eastAsia="仿宋" w:hAnsi="仿宋"/>
          <w:sz w:val="40"/>
          <w:szCs w:val="32"/>
        </w:rPr>
      </w:pPr>
      <w:r>
        <w:rPr>
          <w:rFonts w:ascii="仿宋" w:eastAsia="仿宋" w:hAnsi="仿宋" w:hint="eastAsia"/>
          <w:sz w:val="40"/>
          <w:szCs w:val="32"/>
        </w:rPr>
        <w:t>块设备</w:t>
      </w:r>
    </w:p>
    <w:p w14:paraId="43A120B1" w14:textId="77777777" w:rsidR="00E43E32" w:rsidRDefault="00E43E32" w:rsidP="00C3215D">
      <w:pPr>
        <w:spacing w:line="600" w:lineRule="exact"/>
        <w:rPr>
          <w:rFonts w:eastAsia="华文新魏"/>
          <w:sz w:val="32"/>
          <w:u w:val="single"/>
        </w:rPr>
      </w:pPr>
    </w:p>
    <w:p w14:paraId="17701233" w14:textId="77777777" w:rsidR="00E43E32" w:rsidRDefault="00E43E32">
      <w:pPr>
        <w:rPr>
          <w:rFonts w:eastAsia="华文新魏"/>
          <w:sz w:val="44"/>
        </w:rPr>
      </w:pPr>
    </w:p>
    <w:p w14:paraId="4176F795" w14:textId="77777777" w:rsidR="00E43E32" w:rsidRDefault="00E43E32">
      <w:pPr>
        <w:rPr>
          <w:rFonts w:eastAsia="华文新魏"/>
          <w:sz w:val="44"/>
        </w:rPr>
      </w:pPr>
    </w:p>
    <w:p w14:paraId="0C04ECCB" w14:textId="77777777" w:rsidR="00E43E32" w:rsidRDefault="00E43E32">
      <w:pPr>
        <w:rPr>
          <w:rFonts w:eastAsia="华文新魏"/>
          <w:sz w:val="44"/>
        </w:rPr>
      </w:pPr>
    </w:p>
    <w:p w14:paraId="33FCDD2C" w14:textId="77777777" w:rsidR="00E43E32" w:rsidRDefault="00E43E32">
      <w:pPr>
        <w:rPr>
          <w:rFonts w:eastAsia="华文新魏"/>
          <w:sz w:val="44"/>
        </w:rPr>
      </w:pPr>
    </w:p>
    <w:p w14:paraId="06BDA805" w14:textId="77777777" w:rsidR="0020442E" w:rsidRDefault="0020442E">
      <w:pPr>
        <w:rPr>
          <w:rFonts w:eastAsia="华文新魏"/>
          <w:sz w:val="44"/>
        </w:rPr>
      </w:pPr>
    </w:p>
    <w:p w14:paraId="34E382C9" w14:textId="77777777" w:rsidR="0020442E" w:rsidRDefault="0020442E">
      <w:pPr>
        <w:rPr>
          <w:rFonts w:eastAsia="华文新魏"/>
          <w:sz w:val="44"/>
        </w:rPr>
      </w:pPr>
    </w:p>
    <w:p w14:paraId="171D30FD" w14:textId="77777777" w:rsidR="00E43E32" w:rsidRDefault="00E43E32">
      <w:pPr>
        <w:rPr>
          <w:rFonts w:eastAsia="华文新魏"/>
          <w:sz w:val="44"/>
        </w:rPr>
      </w:pPr>
    </w:p>
    <w:p w14:paraId="55ED16D3" w14:textId="77777777" w:rsidR="00C3215D" w:rsidRDefault="00C3215D">
      <w:pPr>
        <w:rPr>
          <w:rFonts w:eastAsia="华文新魏"/>
          <w:sz w:val="44"/>
        </w:rPr>
      </w:pPr>
    </w:p>
    <w:p w14:paraId="03919058" w14:textId="77777777" w:rsidR="00C3215D" w:rsidRDefault="00C3215D">
      <w:pPr>
        <w:rPr>
          <w:rFonts w:eastAsia="华文新魏"/>
          <w:sz w:val="44"/>
        </w:rPr>
      </w:pPr>
    </w:p>
    <w:p w14:paraId="025B44D5" w14:textId="77777777" w:rsidR="00E43E32" w:rsidRDefault="00E43E32">
      <w:pPr>
        <w:jc w:val="center"/>
        <w:rPr>
          <w:rFonts w:ascii="楷体_GB2312" w:eastAsia="楷体_GB2312" w:hAnsi="宋体"/>
          <w:sz w:val="44"/>
        </w:rPr>
      </w:pPr>
      <w:r>
        <w:rPr>
          <w:rFonts w:ascii="楷体_GB2312" w:eastAsia="楷体_GB2312" w:hAnsi="宋体" w:hint="eastAsia"/>
          <w:sz w:val="44"/>
        </w:rPr>
        <w:t>软件</w:t>
      </w:r>
      <w:r w:rsidR="00314DC9">
        <w:rPr>
          <w:rFonts w:ascii="楷体_GB2312" w:eastAsia="楷体_GB2312" w:hAnsi="宋体" w:hint="eastAsia"/>
          <w:sz w:val="44"/>
        </w:rPr>
        <w:t>所</w:t>
      </w:r>
      <w:r>
        <w:rPr>
          <w:rFonts w:ascii="楷体_GB2312" w:eastAsia="楷体_GB2312" w:hAnsi="宋体" w:hint="eastAsia"/>
          <w:sz w:val="44"/>
        </w:rPr>
        <w:t>制</w:t>
      </w:r>
    </w:p>
    <w:p w14:paraId="026C5016" w14:textId="77777777" w:rsidR="00435B7F" w:rsidRDefault="00435B7F">
      <w:pPr>
        <w:jc w:val="center"/>
        <w:rPr>
          <w:rFonts w:ascii="楷体_GB2312" w:eastAsia="楷体_GB2312" w:hAnsi="宋体"/>
          <w:sz w:val="44"/>
        </w:rPr>
      </w:pPr>
    </w:p>
    <w:p w14:paraId="10491205" w14:textId="77777777" w:rsidR="00435B7F" w:rsidRDefault="00435B7F">
      <w:pPr>
        <w:jc w:val="center"/>
        <w:rPr>
          <w:rFonts w:ascii="楷体_GB2312" w:eastAsia="楷体_GB2312" w:hAnsi="宋体"/>
          <w:sz w:val="44"/>
        </w:rPr>
        <w:sectPr w:rsidR="00435B7F">
          <w:pgSz w:w="11906" w:h="16838"/>
          <w:pgMar w:top="907" w:right="1021" w:bottom="907" w:left="1134" w:header="851" w:footer="992" w:gutter="0"/>
          <w:cols w:space="720"/>
          <w:docGrid w:type="linesAndChars" w:linePitch="312"/>
        </w:sectPr>
      </w:pPr>
    </w:p>
    <w:p w14:paraId="5E4512DE" w14:textId="5FB67D42" w:rsidR="00E43E32" w:rsidRPr="000515BC" w:rsidRDefault="00435B7F" w:rsidP="000515BC">
      <w:pPr>
        <w:widowControl/>
        <w:spacing w:line="360" w:lineRule="auto"/>
        <w:jc w:val="center"/>
        <w:rPr>
          <w:sz w:val="32"/>
          <w:szCs w:val="40"/>
        </w:rPr>
      </w:pPr>
      <w:r w:rsidRPr="000515BC">
        <w:rPr>
          <w:rFonts w:hint="eastAsia"/>
          <w:sz w:val="32"/>
          <w:szCs w:val="40"/>
        </w:rPr>
        <w:lastRenderedPageBreak/>
        <w:t>第</w:t>
      </w:r>
      <w:r w:rsidR="004C758B">
        <w:rPr>
          <w:rFonts w:hint="eastAsia"/>
          <w:sz w:val="32"/>
          <w:szCs w:val="40"/>
        </w:rPr>
        <w:t>八</w:t>
      </w:r>
      <w:r w:rsidRPr="000515BC">
        <w:rPr>
          <w:rFonts w:hint="eastAsia"/>
          <w:sz w:val="32"/>
          <w:szCs w:val="40"/>
        </w:rPr>
        <w:t>章</w:t>
      </w:r>
      <w:r w:rsidRPr="000515BC">
        <w:rPr>
          <w:rFonts w:hint="eastAsia"/>
          <w:sz w:val="32"/>
          <w:szCs w:val="40"/>
        </w:rPr>
        <w:t xml:space="preserve"> </w:t>
      </w:r>
      <w:r w:rsidRPr="000515BC">
        <w:rPr>
          <w:rFonts w:hint="eastAsia"/>
          <w:sz w:val="32"/>
          <w:szCs w:val="40"/>
        </w:rPr>
        <w:t>第</w:t>
      </w:r>
      <w:r w:rsidR="004C758B">
        <w:rPr>
          <w:rFonts w:hint="eastAsia"/>
          <w:sz w:val="32"/>
          <w:szCs w:val="40"/>
        </w:rPr>
        <w:t>3</w:t>
      </w:r>
      <w:r w:rsidRPr="000515BC">
        <w:rPr>
          <w:rFonts w:hint="eastAsia"/>
          <w:sz w:val="32"/>
          <w:szCs w:val="40"/>
        </w:rPr>
        <w:t>讲</w:t>
      </w:r>
      <w:r w:rsidRPr="000515BC">
        <w:rPr>
          <w:rFonts w:hint="eastAsia"/>
          <w:sz w:val="32"/>
          <w:szCs w:val="40"/>
        </w:rPr>
        <w:t xml:space="preserve"> </w:t>
      </w:r>
      <w:r w:rsidR="00B767F5" w:rsidRPr="00B767F5">
        <w:rPr>
          <w:rFonts w:hint="eastAsia"/>
          <w:sz w:val="32"/>
          <w:szCs w:val="40"/>
        </w:rPr>
        <w:t>块设备</w:t>
      </w:r>
    </w:p>
    <w:p w14:paraId="1AF1A4B0" w14:textId="77777777" w:rsidR="00435B7F" w:rsidRDefault="00435B7F">
      <w:pPr>
        <w:widowControl/>
        <w:spacing w:line="360" w:lineRule="auto"/>
        <w:jc w:val="left"/>
      </w:pPr>
      <w:r w:rsidRPr="000515BC">
        <w:rPr>
          <w:rFonts w:hint="eastAsia"/>
          <w:b/>
          <w:bCs/>
        </w:rPr>
        <w:t>学时：</w:t>
      </w:r>
      <w:r w:rsidR="001264C2">
        <w:t>2</w:t>
      </w:r>
      <w:r>
        <w:rPr>
          <w:rFonts w:hint="eastAsia"/>
        </w:rPr>
        <w:t>学时</w:t>
      </w:r>
    </w:p>
    <w:p w14:paraId="4347B3A0" w14:textId="74D78297" w:rsidR="00435B7F" w:rsidRDefault="00435B7F">
      <w:pPr>
        <w:widowControl/>
        <w:spacing w:line="360" w:lineRule="auto"/>
        <w:jc w:val="left"/>
      </w:pPr>
      <w:r w:rsidRPr="000515BC">
        <w:rPr>
          <w:rFonts w:hint="eastAsia"/>
          <w:b/>
          <w:bCs/>
        </w:rPr>
        <w:t>教学目的：</w:t>
      </w:r>
      <w:r w:rsidR="000515BC">
        <w:rPr>
          <w:rFonts w:hint="eastAsia"/>
        </w:rPr>
        <w:t>系统学习</w:t>
      </w:r>
      <w:r w:rsidR="00B767F5">
        <w:rPr>
          <w:rFonts w:hint="eastAsia"/>
        </w:rPr>
        <w:t>块设备与块设备驱动</w:t>
      </w:r>
      <w:r w:rsidR="000515BC">
        <w:rPr>
          <w:rFonts w:hint="eastAsia"/>
        </w:rPr>
        <w:t>，深入了解</w:t>
      </w:r>
      <w:r w:rsidR="00B767F5">
        <w:rPr>
          <w:rFonts w:hint="eastAsia"/>
        </w:rPr>
        <w:t>块设备与块设备驱动</w:t>
      </w:r>
      <w:r w:rsidR="000515BC">
        <w:rPr>
          <w:rFonts w:hint="eastAsia"/>
        </w:rPr>
        <w:t>原理</w:t>
      </w:r>
      <w:r w:rsidR="000F6649">
        <w:rPr>
          <w:rFonts w:hint="eastAsia"/>
        </w:rPr>
        <w:t>。</w:t>
      </w:r>
    </w:p>
    <w:p w14:paraId="30C2EA1A" w14:textId="77777777" w:rsidR="00435B7F" w:rsidRPr="000515BC" w:rsidRDefault="00435B7F">
      <w:pPr>
        <w:widowControl/>
        <w:spacing w:line="360" w:lineRule="auto"/>
        <w:jc w:val="left"/>
        <w:rPr>
          <w:b/>
          <w:bCs/>
        </w:rPr>
      </w:pPr>
      <w:r w:rsidRPr="000515BC">
        <w:rPr>
          <w:rFonts w:hint="eastAsia"/>
          <w:b/>
          <w:bCs/>
        </w:rPr>
        <w:t>课程时间线：</w:t>
      </w:r>
    </w:p>
    <w:p w14:paraId="409BAD47" w14:textId="07D095F5" w:rsidR="00435B7F" w:rsidRDefault="00AE33E5" w:rsidP="000515BC">
      <w:pPr>
        <w:widowControl/>
        <w:spacing w:line="360" w:lineRule="auto"/>
        <w:jc w:val="center"/>
      </w:pPr>
      <w:r>
        <w:rPr>
          <w:noProof/>
        </w:rPr>
        <w:object w:dxaOrig="4486" w:dyaOrig="6511" w14:anchorId="7DF7B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4.05pt;height:192.4pt;mso-width-percent:0;mso-height-percent:0;mso-width-percent:0;mso-height-percent:0" o:ole="">
            <v:imagedata r:id="rId7" o:title="" cropbottom="26728f"/>
          </v:shape>
          <o:OLEObject Type="Embed" ProgID="Visio.Drawing.15" ShapeID="_x0000_i1025" DrawAspect="Content" ObjectID="_1664961706" r:id="rId8"/>
        </w:object>
      </w:r>
    </w:p>
    <w:p w14:paraId="2F5361B9" w14:textId="77777777" w:rsidR="00C3215D" w:rsidRDefault="00C3215D">
      <w:pPr>
        <w:widowControl/>
        <w:spacing w:line="360" w:lineRule="auto"/>
        <w:jc w:val="left"/>
        <w:rPr>
          <w:b/>
          <w:bCs/>
        </w:rPr>
      </w:pPr>
    </w:p>
    <w:p w14:paraId="2CD8C362" w14:textId="77777777" w:rsidR="00435B7F" w:rsidRPr="000515BC" w:rsidRDefault="00435B7F">
      <w:pPr>
        <w:widowControl/>
        <w:spacing w:line="360" w:lineRule="auto"/>
        <w:jc w:val="left"/>
        <w:rPr>
          <w:b/>
          <w:bCs/>
        </w:rPr>
      </w:pPr>
      <w:r w:rsidRPr="000515BC">
        <w:rPr>
          <w:rFonts w:hint="eastAsia"/>
          <w:b/>
          <w:bCs/>
        </w:rPr>
        <w:t>课外参考读物：</w:t>
      </w:r>
    </w:p>
    <w:p w14:paraId="681F5A26" w14:textId="77777777" w:rsidR="00526CE5" w:rsidRPr="00526CE5" w:rsidRDefault="00526CE5" w:rsidP="00526CE5">
      <w:pPr>
        <w:widowControl/>
        <w:spacing w:line="360" w:lineRule="auto"/>
        <w:jc w:val="left"/>
        <w:rPr>
          <w:bCs/>
        </w:rPr>
      </w:pPr>
      <w:r w:rsidRPr="00526CE5">
        <w:rPr>
          <w:rFonts w:hint="eastAsia"/>
          <w:bCs/>
        </w:rPr>
        <w:t>《</w:t>
      </w:r>
      <w:r w:rsidRPr="00526CE5">
        <w:rPr>
          <w:rFonts w:hint="eastAsia"/>
          <w:bCs/>
        </w:rPr>
        <w:t>L</w:t>
      </w:r>
      <w:r w:rsidRPr="00526CE5">
        <w:rPr>
          <w:bCs/>
        </w:rPr>
        <w:t>INUX</w:t>
      </w:r>
      <w:r w:rsidRPr="00526CE5">
        <w:rPr>
          <w:rFonts w:hint="eastAsia"/>
          <w:bCs/>
        </w:rPr>
        <w:t>设备驱动程序（第三版）》</w:t>
      </w:r>
    </w:p>
    <w:p w14:paraId="405CCF22" w14:textId="77777777" w:rsidR="00C3215D" w:rsidRDefault="00C3215D" w:rsidP="00C3215D">
      <w:pPr>
        <w:widowControl/>
        <w:spacing w:line="360" w:lineRule="auto"/>
        <w:jc w:val="left"/>
        <w:rPr>
          <w:b/>
          <w:bCs/>
        </w:rPr>
      </w:pPr>
    </w:p>
    <w:p w14:paraId="31209E2B" w14:textId="79EE5ABC" w:rsidR="00C3215D" w:rsidRDefault="00C3215D" w:rsidP="00526CE5">
      <w:pPr>
        <w:widowControl/>
        <w:spacing w:line="360" w:lineRule="auto"/>
        <w:jc w:val="left"/>
        <w:rPr>
          <w:b/>
          <w:bCs/>
        </w:rPr>
      </w:pPr>
      <w:r>
        <w:rPr>
          <w:b/>
          <w:bCs/>
        </w:rPr>
        <w:br w:type="page"/>
      </w:r>
      <w:r>
        <w:rPr>
          <w:rFonts w:hint="eastAsia"/>
          <w:b/>
          <w:bCs/>
        </w:rPr>
        <w:lastRenderedPageBreak/>
        <w:t>知识框图：</w:t>
      </w:r>
    </w:p>
    <w:p w14:paraId="30530D98" w14:textId="7058630A" w:rsidR="00B767F5" w:rsidRDefault="00B767F5" w:rsidP="005164FA">
      <w:pPr>
        <w:widowControl/>
        <w:spacing w:line="360" w:lineRule="auto"/>
        <w:jc w:val="center"/>
        <w:rPr>
          <w:b/>
          <w:bCs/>
        </w:rPr>
      </w:pPr>
      <w:r>
        <w:rPr>
          <w:b/>
          <w:bCs/>
          <w:noProof/>
        </w:rPr>
        <w:drawing>
          <wp:inline distT="0" distB="0" distL="0" distR="0" wp14:anchorId="2675233F" wp14:editId="6A9BA5E5">
            <wp:extent cx="4497187" cy="855146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01168" cy="8559038"/>
                    </a:xfrm>
                    <a:prstGeom prst="rect">
                      <a:avLst/>
                    </a:prstGeom>
                    <a:noFill/>
                    <a:ln>
                      <a:noFill/>
                    </a:ln>
                  </pic:spPr>
                </pic:pic>
              </a:graphicData>
            </a:graphic>
          </wp:inline>
        </w:drawing>
      </w:r>
    </w:p>
    <w:p w14:paraId="1D7D9AC7" w14:textId="77777777" w:rsidR="00435B7F" w:rsidRPr="000515BC" w:rsidRDefault="00435B7F">
      <w:pPr>
        <w:widowControl/>
        <w:spacing w:line="360" w:lineRule="auto"/>
        <w:jc w:val="left"/>
        <w:sectPr w:rsidR="00435B7F" w:rsidRPr="000515BC">
          <w:headerReference w:type="default" r:id="rId10"/>
          <w:pgSz w:w="11906" w:h="16838"/>
          <w:pgMar w:top="1440" w:right="1466" w:bottom="1091" w:left="1440" w:header="851" w:footer="992" w:gutter="0"/>
          <w:cols w:space="720"/>
          <w:docGrid w:type="lines" w:linePitch="312"/>
        </w:sectPr>
      </w:pPr>
    </w:p>
    <w:p w14:paraId="76A78D1F" w14:textId="701CA747" w:rsidR="000515BC" w:rsidRDefault="000515BC">
      <w:pPr>
        <w:rPr>
          <w:b/>
          <w:bCs/>
        </w:rPr>
      </w:pPr>
      <w:r w:rsidRPr="005D7693">
        <w:rPr>
          <w:rFonts w:hint="eastAsia"/>
          <w:b/>
          <w:bCs/>
        </w:rPr>
        <w:lastRenderedPageBreak/>
        <w:t>P</w:t>
      </w:r>
      <w:r w:rsidRPr="005D7693">
        <w:rPr>
          <w:b/>
          <w:bCs/>
        </w:rPr>
        <w:t>PT</w:t>
      </w:r>
      <w:r w:rsidRPr="005D7693">
        <w:rPr>
          <w:rFonts w:hint="eastAsia"/>
          <w:b/>
          <w:bCs/>
        </w:rPr>
        <w:t>讲稿：</w:t>
      </w:r>
    </w:p>
    <w:p w14:paraId="5B00ED0A" w14:textId="77777777" w:rsidR="00526CE5" w:rsidRPr="00526CE5" w:rsidRDefault="00526CE5" w:rsidP="00526CE5">
      <w:pPr>
        <w:rPr>
          <w:bCs/>
        </w:rPr>
      </w:pPr>
      <w:r w:rsidRPr="00526CE5">
        <w:rPr>
          <w:rFonts w:hint="eastAsia"/>
          <w:bCs/>
        </w:rPr>
        <w:t>1.</w:t>
      </w:r>
      <w:r w:rsidRPr="00526CE5">
        <w:rPr>
          <w:bCs/>
        </w:rPr>
        <w:t xml:space="preserve"> </w:t>
      </w:r>
      <w:r w:rsidRPr="00526CE5">
        <w:rPr>
          <w:rFonts w:hint="eastAsia"/>
          <w:bCs/>
        </w:rPr>
        <w:t>本节我们来看本章的第三节内容，块存储设备</w:t>
      </w:r>
    </w:p>
    <w:p w14:paraId="4D927744" w14:textId="77777777" w:rsidR="00526CE5" w:rsidRPr="00526CE5" w:rsidRDefault="00526CE5" w:rsidP="00526CE5">
      <w:pPr>
        <w:rPr>
          <w:bCs/>
        </w:rPr>
      </w:pPr>
      <w:r w:rsidRPr="00526CE5">
        <w:rPr>
          <w:rFonts w:hint="eastAsia"/>
          <w:bCs/>
        </w:rPr>
        <w:t>2.</w:t>
      </w:r>
      <w:r w:rsidRPr="00526CE5">
        <w:rPr>
          <w:bCs/>
        </w:rPr>
        <w:t xml:space="preserve"> </w:t>
      </w:r>
      <w:r w:rsidRPr="00526CE5">
        <w:rPr>
          <w:rFonts w:hint="eastAsia"/>
          <w:bCs/>
        </w:rPr>
        <w:t>这里是本章的结构，在上一节课我们介绍了</w:t>
      </w:r>
      <w:r w:rsidRPr="00526CE5">
        <w:rPr>
          <w:rFonts w:hint="eastAsia"/>
          <w:bCs/>
        </w:rPr>
        <w:t>Linux</w:t>
      </w:r>
      <w:r w:rsidRPr="00526CE5">
        <w:rPr>
          <w:rFonts w:hint="eastAsia"/>
          <w:bCs/>
        </w:rPr>
        <w:t>设备驱动及其分类后，介绍了第一个大分类字符设备驱动程序，然后我们轮到介绍块设备驱动的讲解，但是在讲解块设备驱动之前，我们先花一节课的时间来讲一下块存储设备的知识，为之后驱动的讲解打好基础。</w:t>
      </w:r>
    </w:p>
    <w:p w14:paraId="06F6555B" w14:textId="77777777" w:rsidR="00526CE5" w:rsidRPr="00526CE5" w:rsidRDefault="00526CE5" w:rsidP="00526CE5">
      <w:pPr>
        <w:rPr>
          <w:bCs/>
        </w:rPr>
      </w:pPr>
      <w:r w:rsidRPr="00526CE5">
        <w:rPr>
          <w:rFonts w:hint="eastAsia"/>
          <w:bCs/>
        </w:rPr>
        <w:t>3.</w:t>
      </w:r>
      <w:r w:rsidRPr="00526CE5">
        <w:rPr>
          <w:bCs/>
        </w:rPr>
        <w:t xml:space="preserve"> </w:t>
      </w:r>
      <w:r w:rsidRPr="00526CE5">
        <w:rPr>
          <w:rFonts w:hint="eastAsia"/>
          <w:bCs/>
        </w:rPr>
        <w:t>这里是本节的内容，首先我们先来介绍磁盘。</w:t>
      </w:r>
    </w:p>
    <w:p w14:paraId="33353BE2" w14:textId="77777777" w:rsidR="00526CE5" w:rsidRPr="00526CE5" w:rsidRDefault="00526CE5" w:rsidP="00526CE5">
      <w:pPr>
        <w:rPr>
          <w:bCs/>
        </w:rPr>
      </w:pPr>
      <w:r w:rsidRPr="00526CE5">
        <w:rPr>
          <w:rFonts w:hint="eastAsia"/>
          <w:bCs/>
        </w:rPr>
        <w:t>4.</w:t>
      </w:r>
      <w:r w:rsidRPr="00526CE5">
        <w:rPr>
          <w:bCs/>
        </w:rPr>
        <w:t xml:space="preserve"> </w:t>
      </w:r>
      <w:r w:rsidRPr="00526CE5">
        <w:rPr>
          <w:rFonts w:hint="eastAsia"/>
          <w:bCs/>
        </w:rPr>
        <w:t>磁盘大家一定都很熟悉，但是我们这里介绍的不是普通的磁盘，而是要深入的了解磁盘运行的原理，那么我们这里首先要介绍的就是磁盘控制器了：</w:t>
      </w:r>
    </w:p>
    <w:p w14:paraId="1C470CF1" w14:textId="77777777" w:rsidR="00526CE5" w:rsidRPr="00526CE5" w:rsidRDefault="00526CE5" w:rsidP="00526CE5">
      <w:pPr>
        <w:rPr>
          <w:bCs/>
        </w:rPr>
      </w:pPr>
      <w:r w:rsidRPr="00526CE5">
        <w:rPr>
          <w:rFonts w:hint="eastAsia"/>
          <w:bCs/>
        </w:rPr>
        <w:t>磁盘控制器就是右边我们看到，</w:t>
      </w:r>
      <w:r w:rsidRPr="00526CE5">
        <w:rPr>
          <w:rFonts w:hint="eastAsia"/>
          <w:bCs/>
        </w:rPr>
        <w:t>Disk</w:t>
      </w:r>
      <w:r w:rsidRPr="00526CE5">
        <w:rPr>
          <w:rFonts w:hint="eastAsia"/>
          <w:bCs/>
        </w:rPr>
        <w:t>上边的一整个框框就是磁盘控制器，它包含了三个部分：</w:t>
      </w:r>
      <w:r w:rsidRPr="00526CE5">
        <w:rPr>
          <w:rFonts w:hint="eastAsia"/>
          <w:bCs/>
        </w:rPr>
        <w:t>Interface</w:t>
      </w:r>
      <w:r w:rsidRPr="00526CE5">
        <w:rPr>
          <w:rFonts w:hint="eastAsia"/>
          <w:bCs/>
        </w:rPr>
        <w:t>、</w:t>
      </w:r>
      <w:r w:rsidRPr="00526CE5">
        <w:rPr>
          <w:rFonts w:hint="eastAsia"/>
          <w:bCs/>
        </w:rPr>
        <w:t>DRAM</w:t>
      </w:r>
      <w:r w:rsidRPr="00526CE5">
        <w:rPr>
          <w:bCs/>
        </w:rPr>
        <w:t xml:space="preserve"> </w:t>
      </w:r>
      <w:r w:rsidRPr="00526CE5">
        <w:rPr>
          <w:rFonts w:hint="eastAsia"/>
          <w:bCs/>
        </w:rPr>
        <w:t>cache</w:t>
      </w:r>
      <w:r w:rsidRPr="00526CE5">
        <w:rPr>
          <w:rFonts w:hint="eastAsia"/>
          <w:bCs/>
        </w:rPr>
        <w:t>和</w:t>
      </w:r>
      <w:r w:rsidRPr="00526CE5">
        <w:rPr>
          <w:rFonts w:hint="eastAsia"/>
          <w:bCs/>
        </w:rPr>
        <w:t>Control</w:t>
      </w:r>
      <w:r w:rsidRPr="00526CE5">
        <w:rPr>
          <w:bCs/>
        </w:rPr>
        <w:t xml:space="preserve"> </w:t>
      </w:r>
      <w:r w:rsidRPr="00526CE5">
        <w:rPr>
          <w:rFonts w:hint="eastAsia"/>
          <w:bCs/>
        </w:rPr>
        <w:t>logic</w:t>
      </w:r>
      <w:r w:rsidRPr="00526CE5">
        <w:rPr>
          <w:rFonts w:hint="eastAsia"/>
          <w:bCs/>
        </w:rPr>
        <w:t>。</w:t>
      </w:r>
    </w:p>
    <w:p w14:paraId="6CC84A19" w14:textId="77777777" w:rsidR="00526CE5" w:rsidRPr="00526CE5" w:rsidRDefault="00526CE5" w:rsidP="00526CE5">
      <w:pPr>
        <w:rPr>
          <w:bCs/>
        </w:rPr>
      </w:pPr>
      <w:r w:rsidRPr="00526CE5">
        <w:rPr>
          <w:rFonts w:hint="eastAsia"/>
          <w:bCs/>
        </w:rPr>
        <w:t>首先我们先来介绍整个控制器的原理：硬盘控制器即磁盘驱动器适配器。是计算机与磁盘驱动器的接口设备。它接收并解释计算机来的命令，向磁盘驱动器发出各种控制信号。检测磁盘驱动器状态，按照规定的磁盘数据格式，把数据写入磁盘和从磁盘读出数据。磁盘控制器类型很多，但它的基本组成和工作原理大体上是相同的，它主要由与计算机系统总线相连的控制逻辑电路，微处理器，完成读出数据分离和写入数据补偿的读写数据解码和编码电路，数据检错和纠错电路，根据计算机发来的命令对数据传递，串并转换以及格式化等进行控制的逻辑电路，存放磁盘基本输入输出程序的只读存储器和用以数据交换的缓冲区等部分组成。</w:t>
      </w:r>
    </w:p>
    <w:p w14:paraId="5ACF8509" w14:textId="77777777" w:rsidR="00526CE5" w:rsidRPr="00526CE5" w:rsidRDefault="00526CE5" w:rsidP="00526CE5">
      <w:pPr>
        <w:rPr>
          <w:bCs/>
        </w:rPr>
      </w:pPr>
      <w:r w:rsidRPr="00526CE5">
        <w:rPr>
          <w:rFonts w:hint="eastAsia"/>
          <w:bCs/>
        </w:rPr>
        <w:t>然后我们来分别介绍一下磁盘控制器的三个部分：首先第一部分是对外接口</w:t>
      </w:r>
      <w:r w:rsidRPr="00526CE5">
        <w:rPr>
          <w:rFonts w:hint="eastAsia"/>
          <w:bCs/>
        </w:rPr>
        <w:t>Interface</w:t>
      </w:r>
      <w:r w:rsidRPr="00526CE5">
        <w:rPr>
          <w:rFonts w:hint="eastAsia"/>
          <w:bCs/>
        </w:rPr>
        <w:t>，它承接了与磁盘外交互的工作。在对外接口这里有很多种标准：第一类是</w:t>
      </w:r>
      <w:r w:rsidRPr="00526CE5">
        <w:rPr>
          <w:rFonts w:hint="eastAsia"/>
          <w:bCs/>
        </w:rPr>
        <w:t>IDE</w:t>
      </w:r>
      <w:r w:rsidRPr="00526CE5">
        <w:rPr>
          <w:rFonts w:hint="eastAsia"/>
          <w:bCs/>
        </w:rPr>
        <w:t>类型，</w:t>
      </w:r>
      <w:r w:rsidRPr="00526CE5">
        <w:rPr>
          <w:bCs/>
        </w:rPr>
        <w:t>IDE</w:t>
      </w:r>
      <w:r w:rsidRPr="00526CE5">
        <w:rPr>
          <w:bCs/>
        </w:rPr>
        <w:t>控制器经常制作在主板中，最多能够支持</w:t>
      </w:r>
      <w:r w:rsidRPr="00526CE5">
        <w:rPr>
          <w:bCs/>
        </w:rPr>
        <w:t>4</w:t>
      </w:r>
      <w:r w:rsidRPr="00526CE5">
        <w:rPr>
          <w:bCs/>
        </w:rPr>
        <w:t>个硬盘，每秒传输数据最多可达</w:t>
      </w:r>
      <w:r w:rsidRPr="00526CE5">
        <w:rPr>
          <w:bCs/>
        </w:rPr>
        <w:t>66Megabytes(MB)</w:t>
      </w:r>
      <w:r w:rsidRPr="00526CE5">
        <w:rPr>
          <w:bCs/>
        </w:rPr>
        <w:t>，但是许多</w:t>
      </w:r>
      <w:r w:rsidRPr="00526CE5">
        <w:rPr>
          <w:bCs/>
        </w:rPr>
        <w:t>IDE</w:t>
      </w:r>
      <w:r w:rsidRPr="00526CE5">
        <w:rPr>
          <w:bCs/>
        </w:rPr>
        <w:t>控制器仅能达到</w:t>
      </w:r>
      <w:r w:rsidRPr="00526CE5">
        <w:rPr>
          <w:bCs/>
        </w:rPr>
        <w:t>33Megabytes</w:t>
      </w:r>
      <w:r w:rsidRPr="00526CE5">
        <w:rPr>
          <w:bCs/>
        </w:rPr>
        <w:t>。</w:t>
      </w:r>
      <w:r w:rsidRPr="00526CE5">
        <w:rPr>
          <w:bCs/>
        </w:rPr>
        <w:t>IDE</w:t>
      </w:r>
      <w:r w:rsidRPr="00526CE5">
        <w:rPr>
          <w:bCs/>
        </w:rPr>
        <w:t>控制器有几种变体，常见的就是</w:t>
      </w:r>
      <w:r w:rsidRPr="00526CE5">
        <w:rPr>
          <w:bCs/>
        </w:rPr>
        <w:t>ATA</w:t>
      </w:r>
      <w:r w:rsidRPr="00526CE5">
        <w:rPr>
          <w:bCs/>
        </w:rPr>
        <w:t>：</w:t>
      </w:r>
      <w:proofErr w:type="spellStart"/>
      <w:r w:rsidRPr="00526CE5">
        <w:rPr>
          <w:bCs/>
        </w:rPr>
        <w:t>AdvancedTechnologyAttachment</w:t>
      </w:r>
      <w:proofErr w:type="spellEnd"/>
      <w:r w:rsidRPr="00526CE5">
        <w:rPr>
          <w:bCs/>
        </w:rPr>
        <w:t>（附加高级技术），</w:t>
      </w:r>
      <w:r w:rsidRPr="00526CE5">
        <w:rPr>
          <w:bCs/>
        </w:rPr>
        <w:t>ATA</w:t>
      </w:r>
      <w:r w:rsidRPr="00526CE5">
        <w:rPr>
          <w:bCs/>
        </w:rPr>
        <w:t>是</w:t>
      </w:r>
      <w:r w:rsidRPr="00526CE5">
        <w:rPr>
          <w:bCs/>
        </w:rPr>
        <w:t>IBM</w:t>
      </w:r>
      <w:r w:rsidRPr="00526CE5">
        <w:rPr>
          <w:bCs/>
        </w:rPr>
        <w:t>发明的装在硬盘里的第二个控制器，能够大大加快数据的传输速度。</w:t>
      </w:r>
      <w:r w:rsidRPr="00526CE5">
        <w:rPr>
          <w:bCs/>
        </w:rPr>
        <w:t>ATA</w:t>
      </w:r>
      <w:r w:rsidRPr="00526CE5">
        <w:rPr>
          <w:bCs/>
        </w:rPr>
        <w:t>又可以分为以下几种</w:t>
      </w:r>
      <w:r w:rsidRPr="00526CE5">
        <w:rPr>
          <w:rFonts w:hint="eastAsia"/>
          <w:bCs/>
        </w:rPr>
        <w:t>规定：</w:t>
      </w:r>
    </w:p>
    <w:p w14:paraId="662F9018" w14:textId="77777777" w:rsidR="00526CE5" w:rsidRPr="00526CE5" w:rsidRDefault="00526CE5" w:rsidP="00526CE5">
      <w:pPr>
        <w:rPr>
          <w:bCs/>
        </w:rPr>
      </w:pPr>
      <w:r w:rsidRPr="00526CE5">
        <w:rPr>
          <w:bCs/>
        </w:rPr>
        <w:t>ATA-1</w:t>
      </w:r>
      <w:r w:rsidRPr="00526CE5">
        <w:rPr>
          <w:rFonts w:hint="eastAsia"/>
          <w:bCs/>
        </w:rPr>
        <w:t>：原始的硬盘控制器，与</w:t>
      </w:r>
      <w:r w:rsidRPr="00526CE5">
        <w:rPr>
          <w:bCs/>
        </w:rPr>
        <w:t>IDE</w:t>
      </w:r>
      <w:r w:rsidRPr="00526CE5">
        <w:rPr>
          <w:bCs/>
        </w:rPr>
        <w:t>是同一个概念。</w:t>
      </w:r>
    </w:p>
    <w:p w14:paraId="49B7E327" w14:textId="77777777" w:rsidR="00526CE5" w:rsidRPr="00526CE5" w:rsidRDefault="00526CE5" w:rsidP="00526CE5">
      <w:pPr>
        <w:rPr>
          <w:bCs/>
        </w:rPr>
      </w:pPr>
      <w:r w:rsidRPr="00526CE5">
        <w:rPr>
          <w:bCs/>
        </w:rPr>
        <w:t>ATA-2</w:t>
      </w:r>
      <w:r w:rsidRPr="00526CE5">
        <w:rPr>
          <w:rFonts w:hint="eastAsia"/>
          <w:bCs/>
        </w:rPr>
        <w:t>：通常看作快速</w:t>
      </w:r>
      <w:r w:rsidRPr="00526CE5">
        <w:rPr>
          <w:bCs/>
        </w:rPr>
        <w:t>ATA(FASTATA)</w:t>
      </w:r>
      <w:r w:rsidRPr="00526CE5">
        <w:rPr>
          <w:bCs/>
        </w:rPr>
        <w:t>或增强的</w:t>
      </w:r>
      <w:r w:rsidRPr="00526CE5">
        <w:rPr>
          <w:bCs/>
        </w:rPr>
        <w:t>IDE(EIDE)</w:t>
      </w:r>
      <w:r w:rsidRPr="00526CE5">
        <w:rPr>
          <w:bCs/>
        </w:rPr>
        <w:t>。</w:t>
      </w:r>
      <w:r w:rsidRPr="00526CE5">
        <w:rPr>
          <w:bCs/>
        </w:rPr>
        <w:t>EIDE</w:t>
      </w:r>
      <w:r w:rsidRPr="00526CE5">
        <w:rPr>
          <w:bCs/>
        </w:rPr>
        <w:t>最先由</w:t>
      </w:r>
      <w:proofErr w:type="spellStart"/>
      <w:r w:rsidRPr="00526CE5">
        <w:rPr>
          <w:bCs/>
        </w:rPr>
        <w:t>WesternDigital</w:t>
      </w:r>
      <w:proofErr w:type="spellEnd"/>
      <w:r w:rsidRPr="00526CE5">
        <w:rPr>
          <w:bCs/>
        </w:rPr>
        <w:t>推出，实用新的</w:t>
      </w:r>
      <w:r w:rsidRPr="00526CE5">
        <w:rPr>
          <w:bCs/>
        </w:rPr>
        <w:t>BIOS</w:t>
      </w:r>
      <w:r w:rsidRPr="00526CE5">
        <w:rPr>
          <w:bCs/>
        </w:rPr>
        <w:t>，容许管理</w:t>
      </w:r>
      <w:r w:rsidRPr="00526CE5">
        <w:rPr>
          <w:bCs/>
        </w:rPr>
        <w:t>504MB</w:t>
      </w:r>
      <w:r w:rsidRPr="00526CE5">
        <w:rPr>
          <w:bCs/>
        </w:rPr>
        <w:t>容量的硬盘。</w:t>
      </w:r>
      <w:r w:rsidRPr="00526CE5">
        <w:rPr>
          <w:bCs/>
        </w:rPr>
        <w:t>Quantum</w:t>
      </w:r>
      <w:r w:rsidRPr="00526CE5">
        <w:rPr>
          <w:bCs/>
        </w:rPr>
        <w:t>和</w:t>
      </w:r>
      <w:r w:rsidRPr="00526CE5">
        <w:rPr>
          <w:bCs/>
        </w:rPr>
        <w:t>Seagate</w:t>
      </w:r>
      <w:r w:rsidRPr="00526CE5">
        <w:rPr>
          <w:bCs/>
        </w:rPr>
        <w:t>同时推出</w:t>
      </w:r>
      <w:proofErr w:type="spellStart"/>
      <w:r w:rsidRPr="00526CE5">
        <w:rPr>
          <w:bCs/>
        </w:rPr>
        <w:t>FastATA</w:t>
      </w:r>
      <w:proofErr w:type="spellEnd"/>
      <w:r w:rsidRPr="00526CE5">
        <w:rPr>
          <w:bCs/>
        </w:rPr>
        <w:t>，能够更快的传输数据，支持大于</w:t>
      </w:r>
      <w:r w:rsidRPr="00526CE5">
        <w:rPr>
          <w:bCs/>
        </w:rPr>
        <w:t>504MB</w:t>
      </w:r>
      <w:r w:rsidRPr="00526CE5">
        <w:rPr>
          <w:bCs/>
        </w:rPr>
        <w:t>的容量，可以联接</w:t>
      </w:r>
      <w:r w:rsidRPr="00526CE5">
        <w:rPr>
          <w:bCs/>
        </w:rPr>
        <w:t>4</w:t>
      </w:r>
      <w:r w:rsidRPr="00526CE5">
        <w:rPr>
          <w:bCs/>
        </w:rPr>
        <w:t>个设备，包括</w:t>
      </w:r>
      <w:r w:rsidRPr="00526CE5">
        <w:rPr>
          <w:bCs/>
        </w:rPr>
        <w:t>CD-ROM</w:t>
      </w:r>
      <w:r w:rsidRPr="00526CE5">
        <w:rPr>
          <w:bCs/>
        </w:rPr>
        <w:t>和磁带机等。</w:t>
      </w:r>
    </w:p>
    <w:p w14:paraId="2E92215E" w14:textId="77777777" w:rsidR="00526CE5" w:rsidRPr="00526CE5" w:rsidRDefault="00526CE5" w:rsidP="00526CE5">
      <w:pPr>
        <w:rPr>
          <w:bCs/>
        </w:rPr>
      </w:pPr>
      <w:r w:rsidRPr="00526CE5">
        <w:rPr>
          <w:bCs/>
        </w:rPr>
        <w:t>ATA-3</w:t>
      </w:r>
      <w:r w:rsidRPr="00526CE5">
        <w:rPr>
          <w:rFonts w:hint="eastAsia"/>
          <w:bCs/>
        </w:rPr>
        <w:t>：</w:t>
      </w:r>
      <w:r w:rsidRPr="00526CE5">
        <w:rPr>
          <w:bCs/>
        </w:rPr>
        <w:t>ATA-3</w:t>
      </w:r>
      <w:r w:rsidRPr="00526CE5">
        <w:rPr>
          <w:bCs/>
        </w:rPr>
        <w:t>紧跟着</w:t>
      </w:r>
      <w:r w:rsidRPr="00526CE5">
        <w:rPr>
          <w:bCs/>
        </w:rPr>
        <w:t>ATA-2</w:t>
      </w:r>
      <w:r w:rsidRPr="00526CE5">
        <w:rPr>
          <w:bCs/>
        </w:rPr>
        <w:t>推出，但是性能没有多少改善，通常</w:t>
      </w:r>
      <w:r w:rsidRPr="00526CE5">
        <w:rPr>
          <w:bCs/>
        </w:rPr>
        <w:t>ATA-3</w:t>
      </w:r>
      <w:r w:rsidRPr="00526CE5">
        <w:rPr>
          <w:bCs/>
        </w:rPr>
        <w:t>等同于</w:t>
      </w:r>
      <w:r w:rsidRPr="00526CE5">
        <w:rPr>
          <w:bCs/>
        </w:rPr>
        <w:t>EIDE</w:t>
      </w:r>
      <w:r w:rsidRPr="00526CE5">
        <w:rPr>
          <w:bCs/>
        </w:rPr>
        <w:t>或</w:t>
      </w:r>
      <w:proofErr w:type="spellStart"/>
      <w:r w:rsidRPr="00526CE5">
        <w:rPr>
          <w:bCs/>
        </w:rPr>
        <w:t>FastATA</w:t>
      </w:r>
      <w:proofErr w:type="spellEnd"/>
      <w:r w:rsidRPr="00526CE5">
        <w:rPr>
          <w:bCs/>
        </w:rPr>
        <w:t>。</w:t>
      </w:r>
    </w:p>
    <w:p w14:paraId="3716D097" w14:textId="77777777" w:rsidR="00526CE5" w:rsidRPr="00526CE5" w:rsidRDefault="00526CE5" w:rsidP="00526CE5">
      <w:pPr>
        <w:rPr>
          <w:bCs/>
        </w:rPr>
      </w:pPr>
      <w:r w:rsidRPr="00526CE5">
        <w:rPr>
          <w:bCs/>
        </w:rPr>
        <w:t>ATA-4</w:t>
      </w:r>
      <w:r w:rsidRPr="00526CE5">
        <w:rPr>
          <w:rFonts w:hint="eastAsia"/>
          <w:bCs/>
        </w:rPr>
        <w:t>：</w:t>
      </w:r>
      <w:r w:rsidRPr="00526CE5">
        <w:rPr>
          <w:bCs/>
        </w:rPr>
        <w:t>ATA-4</w:t>
      </w:r>
      <w:r w:rsidRPr="00526CE5">
        <w:rPr>
          <w:bCs/>
        </w:rPr>
        <w:t>又称作</w:t>
      </w:r>
      <w:proofErr w:type="spellStart"/>
      <w:r w:rsidRPr="00526CE5">
        <w:rPr>
          <w:bCs/>
        </w:rPr>
        <w:t>UltraATA</w:t>
      </w:r>
      <w:proofErr w:type="spellEnd"/>
      <w:r w:rsidRPr="00526CE5">
        <w:rPr>
          <w:bCs/>
        </w:rPr>
        <w:t>或</w:t>
      </w:r>
      <w:proofErr w:type="spellStart"/>
      <w:r w:rsidRPr="00526CE5">
        <w:rPr>
          <w:bCs/>
        </w:rPr>
        <w:t>UltraDMA</w:t>
      </w:r>
      <w:proofErr w:type="spellEnd"/>
      <w:r w:rsidRPr="00526CE5">
        <w:rPr>
          <w:bCs/>
        </w:rPr>
        <w:t>，包含</w:t>
      </w:r>
      <w:r w:rsidRPr="00526CE5">
        <w:rPr>
          <w:bCs/>
        </w:rPr>
        <w:t>ATAPI4</w:t>
      </w:r>
      <w:r w:rsidRPr="00526CE5">
        <w:rPr>
          <w:bCs/>
        </w:rPr>
        <w:t>规定。</w:t>
      </w:r>
      <w:r w:rsidRPr="00526CE5">
        <w:rPr>
          <w:bCs/>
        </w:rPr>
        <w:t>ATAPI</w:t>
      </w:r>
      <w:r w:rsidRPr="00526CE5">
        <w:rPr>
          <w:bCs/>
        </w:rPr>
        <w:t>是</w:t>
      </w:r>
      <w:r w:rsidRPr="00526CE5">
        <w:rPr>
          <w:bCs/>
        </w:rPr>
        <w:t>"</w:t>
      </w:r>
      <w:proofErr w:type="spellStart"/>
      <w:r w:rsidRPr="00526CE5">
        <w:rPr>
          <w:bCs/>
        </w:rPr>
        <w:t>ATAttachmentwithPacketInterface</w:t>
      </w:r>
      <w:proofErr w:type="spellEnd"/>
      <w:r w:rsidRPr="00526CE5">
        <w:rPr>
          <w:bCs/>
        </w:rPr>
        <w:t>"</w:t>
      </w:r>
      <w:r w:rsidRPr="00526CE5">
        <w:rPr>
          <w:bCs/>
        </w:rPr>
        <w:t>的简称，允许</w:t>
      </w:r>
      <w:r w:rsidRPr="00526CE5">
        <w:rPr>
          <w:bCs/>
        </w:rPr>
        <w:t>CD-ROM</w:t>
      </w:r>
      <w:r w:rsidRPr="00526CE5">
        <w:rPr>
          <w:bCs/>
        </w:rPr>
        <w:t>和磁带机与</w:t>
      </w:r>
      <w:r w:rsidRPr="00526CE5">
        <w:rPr>
          <w:bCs/>
        </w:rPr>
        <w:t>ATA</w:t>
      </w:r>
      <w:r w:rsidRPr="00526CE5">
        <w:rPr>
          <w:bCs/>
        </w:rPr>
        <w:t>硬盘共享</w:t>
      </w:r>
      <w:r w:rsidRPr="00526CE5">
        <w:rPr>
          <w:bCs/>
        </w:rPr>
        <w:t>ATA</w:t>
      </w:r>
      <w:r w:rsidRPr="00526CE5">
        <w:rPr>
          <w:bCs/>
        </w:rPr>
        <w:t>总线，</w:t>
      </w:r>
      <w:r w:rsidRPr="00526CE5">
        <w:rPr>
          <w:bCs/>
        </w:rPr>
        <w:t>ATA-4</w:t>
      </w:r>
      <w:r w:rsidRPr="00526CE5">
        <w:rPr>
          <w:bCs/>
        </w:rPr>
        <w:t>是今天电脑使用最多的控制器。</w:t>
      </w:r>
    </w:p>
    <w:p w14:paraId="014D089A" w14:textId="77777777" w:rsidR="00526CE5" w:rsidRPr="00526CE5" w:rsidRDefault="00526CE5" w:rsidP="00526CE5">
      <w:pPr>
        <w:rPr>
          <w:bCs/>
        </w:rPr>
      </w:pPr>
      <w:r w:rsidRPr="00526CE5">
        <w:rPr>
          <w:bCs/>
        </w:rPr>
        <w:t>ATA-5</w:t>
      </w:r>
      <w:r w:rsidRPr="00526CE5">
        <w:rPr>
          <w:rFonts w:hint="eastAsia"/>
          <w:bCs/>
        </w:rPr>
        <w:t>：</w:t>
      </w:r>
      <w:r w:rsidRPr="00526CE5">
        <w:rPr>
          <w:bCs/>
        </w:rPr>
        <w:t>ATA-5</w:t>
      </w:r>
      <w:r w:rsidRPr="00526CE5">
        <w:rPr>
          <w:bCs/>
        </w:rPr>
        <w:t>是正在开发中的规定，能够支持超过</w:t>
      </w:r>
      <w:r w:rsidRPr="00526CE5">
        <w:rPr>
          <w:bCs/>
        </w:rPr>
        <w:t>66MB</w:t>
      </w:r>
      <w:r w:rsidRPr="00526CE5">
        <w:rPr>
          <w:bCs/>
        </w:rPr>
        <w:t>速度的传输，同时通过改善内部算法提高了可靠性。要求使用新的</w:t>
      </w:r>
      <w:r w:rsidRPr="00526CE5">
        <w:rPr>
          <w:bCs/>
        </w:rPr>
        <w:t>UDMA80</w:t>
      </w:r>
      <w:r w:rsidRPr="00526CE5">
        <w:rPr>
          <w:bCs/>
        </w:rPr>
        <w:t>电缆，新的主板将支持</w:t>
      </w:r>
      <w:r w:rsidRPr="00526CE5">
        <w:rPr>
          <w:bCs/>
        </w:rPr>
        <w:t>ATA-5</w:t>
      </w:r>
      <w:r w:rsidRPr="00526CE5">
        <w:rPr>
          <w:bCs/>
        </w:rPr>
        <w:t>。</w:t>
      </w:r>
    </w:p>
    <w:p w14:paraId="034FA3F6" w14:textId="77777777" w:rsidR="00526CE5" w:rsidRPr="00526CE5" w:rsidRDefault="00526CE5" w:rsidP="00526CE5">
      <w:pPr>
        <w:rPr>
          <w:bCs/>
        </w:rPr>
      </w:pPr>
      <w:r w:rsidRPr="00526CE5">
        <w:rPr>
          <w:rFonts w:hint="eastAsia"/>
          <w:bCs/>
        </w:rPr>
        <w:t>第二类是</w:t>
      </w:r>
      <w:r w:rsidRPr="00526CE5">
        <w:rPr>
          <w:rFonts w:hint="eastAsia"/>
          <w:bCs/>
        </w:rPr>
        <w:t>SCSI</w:t>
      </w:r>
      <w:r w:rsidRPr="00526CE5">
        <w:rPr>
          <w:rFonts w:hint="eastAsia"/>
          <w:bCs/>
        </w:rPr>
        <w:t>类型，</w:t>
      </w:r>
      <w:r w:rsidRPr="00526CE5">
        <w:rPr>
          <w:bCs/>
        </w:rPr>
        <w:t>SCSI</w:t>
      </w:r>
      <w:r w:rsidRPr="00526CE5">
        <w:rPr>
          <w:bCs/>
        </w:rPr>
        <w:t>是非常先进的硬盘控制器，但是通常它的价格高于</w:t>
      </w:r>
      <w:r w:rsidRPr="00526CE5">
        <w:rPr>
          <w:bCs/>
        </w:rPr>
        <w:t>IDE</w:t>
      </w:r>
      <w:r w:rsidRPr="00526CE5">
        <w:rPr>
          <w:bCs/>
        </w:rPr>
        <w:t>因此难于普及。</w:t>
      </w:r>
      <w:r w:rsidRPr="00526CE5">
        <w:rPr>
          <w:bCs/>
        </w:rPr>
        <w:t>SCSI</w:t>
      </w:r>
      <w:r w:rsidRPr="00526CE5">
        <w:rPr>
          <w:bCs/>
        </w:rPr>
        <w:t>能够支持多件硬盘和</w:t>
      </w:r>
      <w:r w:rsidRPr="00526CE5">
        <w:rPr>
          <w:bCs/>
        </w:rPr>
        <w:t>CD-ROM</w:t>
      </w:r>
      <w:r w:rsidRPr="00526CE5">
        <w:rPr>
          <w:bCs/>
        </w:rPr>
        <w:t>、扫描仪等设备，可以用菊花链的方式联接多达</w:t>
      </w:r>
      <w:r w:rsidRPr="00526CE5">
        <w:rPr>
          <w:bCs/>
        </w:rPr>
        <w:t>30</w:t>
      </w:r>
      <w:r w:rsidRPr="00526CE5">
        <w:rPr>
          <w:bCs/>
        </w:rPr>
        <w:t>件设备和外围，最适合需要巨大容量的录音棚采用。</w:t>
      </w:r>
      <w:r w:rsidRPr="00526CE5">
        <w:rPr>
          <w:bCs/>
        </w:rPr>
        <w:t>SCSI</w:t>
      </w:r>
      <w:r w:rsidRPr="00526CE5">
        <w:rPr>
          <w:bCs/>
        </w:rPr>
        <w:t>控制器传统上就比</w:t>
      </w:r>
      <w:r w:rsidRPr="00526CE5">
        <w:rPr>
          <w:bCs/>
        </w:rPr>
        <w:t>IDE</w:t>
      </w:r>
      <w:r w:rsidRPr="00526CE5">
        <w:rPr>
          <w:bCs/>
        </w:rPr>
        <w:t>快，更能够达到每秒</w:t>
      </w:r>
      <w:r w:rsidRPr="00526CE5">
        <w:rPr>
          <w:bCs/>
        </w:rPr>
        <w:t>160MB</w:t>
      </w:r>
      <w:r w:rsidRPr="00526CE5">
        <w:rPr>
          <w:bCs/>
        </w:rPr>
        <w:t>的速度，正在开发的新控制器甚至可以达到每秒</w:t>
      </w:r>
      <w:r w:rsidRPr="00526CE5">
        <w:rPr>
          <w:bCs/>
        </w:rPr>
        <w:t>320MB</w:t>
      </w:r>
      <w:r w:rsidRPr="00526CE5">
        <w:rPr>
          <w:bCs/>
        </w:rPr>
        <w:t>。</w:t>
      </w:r>
      <w:r w:rsidRPr="00526CE5">
        <w:rPr>
          <w:rFonts w:hint="eastAsia"/>
          <w:bCs/>
        </w:rPr>
        <w:t>SCSI</w:t>
      </w:r>
      <w:r w:rsidRPr="00526CE5">
        <w:rPr>
          <w:rFonts w:hint="eastAsia"/>
          <w:bCs/>
        </w:rPr>
        <w:t>也分为如下几种规定：</w:t>
      </w:r>
    </w:p>
    <w:p w14:paraId="2151C7B2" w14:textId="77777777" w:rsidR="00526CE5" w:rsidRPr="00526CE5" w:rsidRDefault="00526CE5" w:rsidP="00526CE5">
      <w:pPr>
        <w:rPr>
          <w:bCs/>
        </w:rPr>
      </w:pPr>
      <w:r w:rsidRPr="00526CE5">
        <w:rPr>
          <w:bCs/>
        </w:rPr>
        <w:t>SCSI-1</w:t>
      </w:r>
      <w:r w:rsidRPr="00526CE5">
        <w:rPr>
          <w:rFonts w:hint="eastAsia"/>
          <w:bCs/>
        </w:rPr>
        <w:t>：</w:t>
      </w:r>
      <w:r w:rsidRPr="00526CE5">
        <w:rPr>
          <w:bCs/>
        </w:rPr>
        <w:t>SCSI1</w:t>
      </w:r>
      <w:r w:rsidRPr="00526CE5">
        <w:rPr>
          <w:bCs/>
        </w:rPr>
        <w:t>是</w:t>
      </w:r>
      <w:r w:rsidRPr="00526CE5">
        <w:rPr>
          <w:bCs/>
        </w:rPr>
        <w:t>1986</w:t>
      </w:r>
      <w:r w:rsidRPr="00526CE5">
        <w:rPr>
          <w:bCs/>
        </w:rPr>
        <w:t>年的原始规定，第一个</w:t>
      </w:r>
      <w:r w:rsidRPr="00526CE5">
        <w:rPr>
          <w:bCs/>
        </w:rPr>
        <w:t>SCSI</w:t>
      </w:r>
      <w:r w:rsidRPr="00526CE5">
        <w:rPr>
          <w:bCs/>
        </w:rPr>
        <w:t>标准。最多允许联接</w:t>
      </w:r>
      <w:r w:rsidRPr="00526CE5">
        <w:rPr>
          <w:bCs/>
        </w:rPr>
        <w:t>7</w:t>
      </w:r>
      <w:r w:rsidRPr="00526CE5">
        <w:rPr>
          <w:bCs/>
        </w:rPr>
        <w:t>件设备，最大传输速度每秒</w:t>
      </w:r>
      <w:r w:rsidRPr="00526CE5">
        <w:rPr>
          <w:bCs/>
        </w:rPr>
        <w:t>5MB</w:t>
      </w:r>
      <w:r w:rsidRPr="00526CE5">
        <w:rPr>
          <w:bCs/>
        </w:rPr>
        <w:t>，在当时具有划时代的意义。</w:t>
      </w:r>
    </w:p>
    <w:p w14:paraId="5966C6E6" w14:textId="77777777" w:rsidR="00526CE5" w:rsidRPr="00526CE5" w:rsidRDefault="00526CE5" w:rsidP="00526CE5">
      <w:pPr>
        <w:rPr>
          <w:bCs/>
        </w:rPr>
      </w:pPr>
      <w:r w:rsidRPr="00526CE5">
        <w:rPr>
          <w:bCs/>
        </w:rPr>
        <w:t>SCSI-2</w:t>
      </w:r>
      <w:r w:rsidRPr="00526CE5">
        <w:rPr>
          <w:rFonts w:hint="eastAsia"/>
          <w:bCs/>
        </w:rPr>
        <w:t>：</w:t>
      </w:r>
      <w:r w:rsidRPr="00526CE5">
        <w:rPr>
          <w:bCs/>
        </w:rPr>
        <w:t>SCSI2</w:t>
      </w:r>
      <w:r w:rsidRPr="00526CE5">
        <w:rPr>
          <w:bCs/>
        </w:rPr>
        <w:t>又称为</w:t>
      </w:r>
      <w:proofErr w:type="spellStart"/>
      <w:r w:rsidRPr="00526CE5">
        <w:rPr>
          <w:bCs/>
        </w:rPr>
        <w:t>FastSCSI</w:t>
      </w:r>
      <w:proofErr w:type="spellEnd"/>
      <w:r w:rsidRPr="00526CE5">
        <w:rPr>
          <w:bCs/>
        </w:rPr>
        <w:t>（快速</w:t>
      </w:r>
      <w:r w:rsidRPr="00526CE5">
        <w:rPr>
          <w:bCs/>
        </w:rPr>
        <w:t>SCSI</w:t>
      </w:r>
      <w:r w:rsidRPr="00526CE5">
        <w:rPr>
          <w:bCs/>
        </w:rPr>
        <w:t>），在</w:t>
      </w:r>
      <w:r w:rsidRPr="00526CE5">
        <w:rPr>
          <w:bCs/>
        </w:rPr>
        <w:t>SCSI1</w:t>
      </w:r>
      <w:r w:rsidRPr="00526CE5">
        <w:rPr>
          <w:bCs/>
        </w:rPr>
        <w:t>的基础上做了诸多改善</w:t>
      </w:r>
      <w:r w:rsidRPr="00526CE5">
        <w:rPr>
          <w:bCs/>
        </w:rPr>
        <w:t>,</w:t>
      </w:r>
      <w:r w:rsidRPr="00526CE5">
        <w:rPr>
          <w:bCs/>
        </w:rPr>
        <w:t>但是直到</w:t>
      </w:r>
      <w:r w:rsidRPr="00526CE5">
        <w:rPr>
          <w:bCs/>
        </w:rPr>
        <w:t>1994</w:t>
      </w:r>
      <w:r w:rsidRPr="00526CE5">
        <w:rPr>
          <w:bCs/>
        </w:rPr>
        <w:t>年之前没有普遍应用。</w:t>
      </w:r>
      <w:r w:rsidRPr="00526CE5">
        <w:rPr>
          <w:bCs/>
        </w:rPr>
        <w:t>SCSI-2</w:t>
      </w:r>
      <w:r w:rsidRPr="00526CE5">
        <w:rPr>
          <w:bCs/>
        </w:rPr>
        <w:t>精简了一些</w:t>
      </w:r>
      <w:r w:rsidRPr="00526CE5">
        <w:rPr>
          <w:rFonts w:hint="eastAsia"/>
          <w:bCs/>
        </w:rPr>
        <w:t>冗余</w:t>
      </w:r>
      <w:r w:rsidRPr="00526CE5">
        <w:rPr>
          <w:bCs/>
        </w:rPr>
        <w:t>的选项，增加了可靠性，把传输速度提高到每秒</w:t>
      </w:r>
      <w:r w:rsidRPr="00526CE5">
        <w:rPr>
          <w:bCs/>
        </w:rPr>
        <w:t>10MB</w:t>
      </w:r>
      <w:r w:rsidRPr="00526CE5">
        <w:rPr>
          <w:bCs/>
        </w:rPr>
        <w:t>。</w:t>
      </w:r>
    </w:p>
    <w:p w14:paraId="56E93ED5" w14:textId="77777777" w:rsidR="00526CE5" w:rsidRPr="00526CE5" w:rsidRDefault="00526CE5" w:rsidP="00526CE5">
      <w:pPr>
        <w:rPr>
          <w:bCs/>
        </w:rPr>
      </w:pPr>
      <w:r w:rsidRPr="00526CE5">
        <w:rPr>
          <w:bCs/>
        </w:rPr>
        <w:t>SCSI</w:t>
      </w:r>
      <w:r w:rsidRPr="00526CE5">
        <w:rPr>
          <w:rFonts w:hint="eastAsia"/>
          <w:bCs/>
        </w:rPr>
        <w:t>-</w:t>
      </w:r>
      <w:r w:rsidRPr="00526CE5">
        <w:rPr>
          <w:bCs/>
        </w:rPr>
        <w:t>3</w:t>
      </w:r>
      <w:r w:rsidRPr="00526CE5">
        <w:rPr>
          <w:rFonts w:hint="eastAsia"/>
          <w:bCs/>
        </w:rPr>
        <w:t>：</w:t>
      </w:r>
      <w:r w:rsidRPr="00526CE5">
        <w:rPr>
          <w:bCs/>
        </w:rPr>
        <w:t>又称为</w:t>
      </w:r>
      <w:r w:rsidRPr="00526CE5">
        <w:rPr>
          <w:bCs/>
        </w:rPr>
        <w:t>SCSI160</w:t>
      </w:r>
      <w:r w:rsidRPr="00526CE5">
        <w:rPr>
          <w:bCs/>
        </w:rPr>
        <w:t>，是极快的</w:t>
      </w:r>
      <w:r w:rsidRPr="00526CE5">
        <w:rPr>
          <w:bCs/>
        </w:rPr>
        <w:t>SCSI</w:t>
      </w:r>
      <w:r w:rsidRPr="00526CE5">
        <w:rPr>
          <w:bCs/>
        </w:rPr>
        <w:t>标准。使用</w:t>
      </w:r>
      <w:r w:rsidRPr="00526CE5">
        <w:rPr>
          <w:bCs/>
        </w:rPr>
        <w:t>32bitPCI</w:t>
      </w:r>
      <w:r w:rsidRPr="00526CE5">
        <w:rPr>
          <w:bCs/>
        </w:rPr>
        <w:t>槽的控制器最高传输速度为每秒</w:t>
      </w:r>
      <w:r w:rsidRPr="00526CE5">
        <w:rPr>
          <w:bCs/>
        </w:rPr>
        <w:t>80MB</w:t>
      </w:r>
      <w:r w:rsidRPr="00526CE5">
        <w:rPr>
          <w:bCs/>
        </w:rPr>
        <w:t>，使用</w:t>
      </w:r>
      <w:r w:rsidRPr="00526CE5">
        <w:rPr>
          <w:bCs/>
        </w:rPr>
        <w:t>64bitPCI</w:t>
      </w:r>
      <w:r w:rsidRPr="00526CE5">
        <w:rPr>
          <w:bCs/>
        </w:rPr>
        <w:t>槽的控制器最高传输速度为每秒</w:t>
      </w:r>
      <w:r w:rsidRPr="00526CE5">
        <w:rPr>
          <w:bCs/>
        </w:rPr>
        <w:t>160MB</w:t>
      </w:r>
      <w:r w:rsidRPr="00526CE5">
        <w:rPr>
          <w:bCs/>
        </w:rPr>
        <w:t>，一个控制器可以联接</w:t>
      </w:r>
      <w:r w:rsidRPr="00526CE5">
        <w:rPr>
          <w:bCs/>
        </w:rPr>
        <w:t>14</w:t>
      </w:r>
      <w:r w:rsidRPr="00526CE5">
        <w:rPr>
          <w:bCs/>
        </w:rPr>
        <w:t>件设备。</w:t>
      </w:r>
    </w:p>
    <w:p w14:paraId="4D1C484C" w14:textId="77777777" w:rsidR="00526CE5" w:rsidRPr="00526CE5" w:rsidRDefault="00526CE5" w:rsidP="00526CE5">
      <w:pPr>
        <w:rPr>
          <w:bCs/>
        </w:rPr>
      </w:pPr>
      <w:r w:rsidRPr="00526CE5">
        <w:rPr>
          <w:bCs/>
        </w:rPr>
        <w:t>SCSI3</w:t>
      </w:r>
      <w:r w:rsidRPr="00526CE5">
        <w:rPr>
          <w:bCs/>
        </w:rPr>
        <w:t>已经慢慢的降低了价格，它将是</w:t>
      </w:r>
      <w:r w:rsidRPr="00526CE5">
        <w:rPr>
          <w:bCs/>
        </w:rPr>
        <w:t>24bit/96KHz</w:t>
      </w:r>
      <w:r w:rsidRPr="00526CE5">
        <w:rPr>
          <w:bCs/>
        </w:rPr>
        <w:t>录音硬盘的最佳选择。</w:t>
      </w:r>
    </w:p>
    <w:p w14:paraId="510E5A0F" w14:textId="77777777" w:rsidR="00526CE5" w:rsidRPr="00526CE5" w:rsidRDefault="00526CE5" w:rsidP="00526CE5">
      <w:pPr>
        <w:rPr>
          <w:bCs/>
        </w:rPr>
      </w:pPr>
      <w:r w:rsidRPr="00526CE5">
        <w:rPr>
          <w:rFonts w:hint="eastAsia"/>
          <w:bCs/>
        </w:rPr>
        <w:t>然后接下来是缓存，也就是中间的</w:t>
      </w:r>
      <w:r w:rsidRPr="00526CE5">
        <w:rPr>
          <w:rFonts w:hint="eastAsia"/>
          <w:bCs/>
        </w:rPr>
        <w:t>DRAM</w:t>
      </w:r>
      <w:r w:rsidRPr="00526CE5">
        <w:rPr>
          <w:bCs/>
        </w:rPr>
        <w:t xml:space="preserve"> </w:t>
      </w:r>
      <w:r w:rsidRPr="00526CE5">
        <w:rPr>
          <w:rFonts w:hint="eastAsia"/>
          <w:bCs/>
        </w:rPr>
        <w:t>cache</w:t>
      </w:r>
      <w:r w:rsidRPr="00526CE5">
        <w:rPr>
          <w:rFonts w:hint="eastAsia"/>
          <w:bCs/>
        </w:rPr>
        <w:t>，用于缓冲数据，提高数据的读取速度。</w:t>
      </w:r>
    </w:p>
    <w:p w14:paraId="2EA1D21C" w14:textId="77777777" w:rsidR="00526CE5" w:rsidRPr="00526CE5" w:rsidRDefault="00526CE5" w:rsidP="00526CE5">
      <w:pPr>
        <w:rPr>
          <w:bCs/>
        </w:rPr>
      </w:pPr>
      <w:r w:rsidRPr="00526CE5">
        <w:rPr>
          <w:rFonts w:hint="eastAsia"/>
          <w:bCs/>
        </w:rPr>
        <w:t>最下面是</w:t>
      </w:r>
      <w:r w:rsidRPr="00526CE5">
        <w:rPr>
          <w:rFonts w:hint="eastAsia"/>
          <w:bCs/>
        </w:rPr>
        <w:t>Control</w:t>
      </w:r>
      <w:r w:rsidRPr="00526CE5">
        <w:rPr>
          <w:bCs/>
        </w:rPr>
        <w:t xml:space="preserve"> </w:t>
      </w:r>
      <w:r w:rsidRPr="00526CE5">
        <w:rPr>
          <w:rFonts w:hint="eastAsia"/>
          <w:bCs/>
        </w:rPr>
        <w:t>logic</w:t>
      </w:r>
      <w:r w:rsidRPr="00526CE5">
        <w:rPr>
          <w:rFonts w:hint="eastAsia"/>
          <w:bCs/>
        </w:rPr>
        <w:t>也就是控制逻辑，主要控制了磁盘的读写操作、缓存替换规则以及完成失效检测和恢复。</w:t>
      </w:r>
    </w:p>
    <w:p w14:paraId="11063BCA" w14:textId="77777777" w:rsidR="00526CE5" w:rsidRPr="00526CE5" w:rsidRDefault="00526CE5" w:rsidP="00526CE5">
      <w:pPr>
        <w:rPr>
          <w:bCs/>
        </w:rPr>
      </w:pPr>
      <w:r w:rsidRPr="00526CE5">
        <w:rPr>
          <w:rFonts w:hint="eastAsia"/>
          <w:bCs/>
        </w:rPr>
        <w:t>5.</w:t>
      </w:r>
      <w:r w:rsidRPr="00526CE5">
        <w:rPr>
          <w:bCs/>
        </w:rPr>
        <w:t xml:space="preserve"> </w:t>
      </w:r>
      <w:r w:rsidRPr="00526CE5">
        <w:rPr>
          <w:rFonts w:hint="eastAsia"/>
          <w:bCs/>
        </w:rPr>
        <w:t>在这里我们详细介绍一下磁盘缓存的内容。</w:t>
      </w:r>
    </w:p>
    <w:p w14:paraId="37307007" w14:textId="77777777" w:rsidR="00526CE5" w:rsidRPr="00526CE5" w:rsidRDefault="00526CE5" w:rsidP="00526CE5">
      <w:pPr>
        <w:rPr>
          <w:bCs/>
        </w:rPr>
      </w:pPr>
      <w:r w:rsidRPr="00526CE5">
        <w:rPr>
          <w:rFonts w:hint="eastAsia"/>
          <w:bCs/>
        </w:rPr>
        <w:lastRenderedPageBreak/>
        <w:t>磁盘缓存是为了减少</w:t>
      </w:r>
      <w:r w:rsidRPr="00526CE5">
        <w:rPr>
          <w:bCs/>
        </w:rPr>
        <w:t>CPU</w:t>
      </w:r>
      <w:r w:rsidRPr="00526CE5">
        <w:rPr>
          <w:bCs/>
        </w:rPr>
        <w:t>透过</w:t>
      </w:r>
      <w:r w:rsidRPr="00526CE5">
        <w:rPr>
          <w:bCs/>
        </w:rPr>
        <w:t>I/O</w:t>
      </w:r>
      <w:r w:rsidRPr="00526CE5">
        <w:rPr>
          <w:bCs/>
        </w:rPr>
        <w:t>读取磁盘机的次数，提升磁盘</w:t>
      </w:r>
      <w:r w:rsidRPr="00526CE5">
        <w:rPr>
          <w:bCs/>
        </w:rPr>
        <w:t>I/O</w:t>
      </w:r>
      <w:r w:rsidRPr="00526CE5">
        <w:rPr>
          <w:bCs/>
        </w:rPr>
        <w:t>的效率，用一块内存来储存存取较频繁的磁盘内容；因为内存的存取是电子动作，而磁盘的存取是</w:t>
      </w:r>
      <w:r w:rsidRPr="00526CE5">
        <w:rPr>
          <w:bCs/>
        </w:rPr>
        <w:t>I/O</w:t>
      </w:r>
      <w:r w:rsidRPr="00526CE5">
        <w:rPr>
          <w:bCs/>
        </w:rPr>
        <w:t>动作，感觉上磁盘</w:t>
      </w:r>
      <w:r w:rsidRPr="00526CE5">
        <w:rPr>
          <w:bCs/>
        </w:rPr>
        <w:t>I/O</w:t>
      </w:r>
      <w:r w:rsidRPr="00526CE5">
        <w:rPr>
          <w:bCs/>
        </w:rPr>
        <w:t>变得较为快速。</w:t>
      </w:r>
    </w:p>
    <w:p w14:paraId="5846867F" w14:textId="77777777" w:rsidR="00526CE5" w:rsidRPr="00526CE5" w:rsidRDefault="00526CE5" w:rsidP="00526CE5">
      <w:pPr>
        <w:rPr>
          <w:bCs/>
        </w:rPr>
      </w:pPr>
      <w:r w:rsidRPr="00526CE5">
        <w:rPr>
          <w:rFonts w:hint="eastAsia"/>
          <w:bCs/>
        </w:rPr>
        <w:t>通过磁盘缓存，一方面起到了提速的效果，另一方面亦可以减少实际的磁盘操作，有效的保护磁盘免于重复的读写操作而导致的损坏。</w:t>
      </w:r>
    </w:p>
    <w:p w14:paraId="24A29AB1" w14:textId="77777777" w:rsidR="00526CE5" w:rsidRPr="00526CE5" w:rsidRDefault="00526CE5" w:rsidP="00526CE5">
      <w:pPr>
        <w:rPr>
          <w:bCs/>
        </w:rPr>
      </w:pPr>
      <w:r w:rsidRPr="00526CE5">
        <w:rPr>
          <w:rFonts w:hint="eastAsia"/>
          <w:bCs/>
        </w:rPr>
        <w:t>使用的块替换策略是</w:t>
      </w:r>
      <w:r w:rsidRPr="00526CE5">
        <w:rPr>
          <w:rFonts w:hint="eastAsia"/>
          <w:bCs/>
        </w:rPr>
        <w:t>LRU</w:t>
      </w:r>
      <w:r w:rsidRPr="00526CE5">
        <w:rPr>
          <w:rFonts w:hint="eastAsia"/>
          <w:bCs/>
        </w:rPr>
        <w:t>，也就是最近最少使用原则，那么从这个策略我们就可以脑补出来：如果访问是具有局部性的，比如说我最近</w:t>
      </w:r>
      <w:r w:rsidRPr="00526CE5">
        <w:rPr>
          <w:rFonts w:hint="eastAsia"/>
          <w:bCs/>
        </w:rPr>
        <w:t>100</w:t>
      </w:r>
      <w:r w:rsidRPr="00526CE5">
        <w:rPr>
          <w:rFonts w:hint="eastAsia"/>
          <w:bCs/>
        </w:rPr>
        <w:t>次访问都是在这个附件进行读取，那么这个</w:t>
      </w:r>
      <w:r w:rsidRPr="00526CE5">
        <w:rPr>
          <w:rFonts w:hint="eastAsia"/>
          <w:bCs/>
        </w:rPr>
        <w:t>cache</w:t>
      </w:r>
      <w:r w:rsidRPr="00526CE5">
        <w:rPr>
          <w:rFonts w:hint="eastAsia"/>
          <w:bCs/>
        </w:rPr>
        <w:t>的加入是可以极大的提高读的效率。</w:t>
      </w:r>
    </w:p>
    <w:p w14:paraId="0D154901" w14:textId="77777777" w:rsidR="00526CE5" w:rsidRPr="00526CE5" w:rsidRDefault="00526CE5" w:rsidP="00526CE5">
      <w:pPr>
        <w:rPr>
          <w:bCs/>
        </w:rPr>
      </w:pPr>
      <w:r w:rsidRPr="00526CE5">
        <w:rPr>
          <w:rFonts w:hint="eastAsia"/>
          <w:bCs/>
        </w:rPr>
        <w:t>但是从另一方面来看，缺点就是如果你使用了</w:t>
      </w:r>
      <w:r w:rsidRPr="00526CE5">
        <w:rPr>
          <w:rFonts w:hint="eastAsia"/>
          <w:bCs/>
        </w:rPr>
        <w:t>cache</w:t>
      </w:r>
      <w:r w:rsidRPr="00526CE5">
        <w:rPr>
          <w:rFonts w:hint="eastAsia"/>
          <w:bCs/>
        </w:rPr>
        <w:t>，然后我执行了写的操作将这部分数据进行了修改，那么你是需要一个额外的机制来保证</w:t>
      </w:r>
      <w:r w:rsidRPr="00526CE5">
        <w:rPr>
          <w:rFonts w:hint="eastAsia"/>
          <w:bCs/>
        </w:rPr>
        <w:t>cache</w:t>
      </w:r>
      <w:r w:rsidRPr="00526CE5">
        <w:rPr>
          <w:rFonts w:hint="eastAsia"/>
          <w:bCs/>
        </w:rPr>
        <w:t>中的数据是最新版本的。</w:t>
      </w:r>
    </w:p>
    <w:p w14:paraId="049E5088" w14:textId="77777777" w:rsidR="00526CE5" w:rsidRPr="00526CE5" w:rsidRDefault="00526CE5" w:rsidP="00526CE5">
      <w:pPr>
        <w:rPr>
          <w:bCs/>
        </w:rPr>
      </w:pPr>
      <w:r w:rsidRPr="00526CE5">
        <w:rPr>
          <w:rFonts w:hint="eastAsia"/>
          <w:bCs/>
        </w:rPr>
        <w:t>磁盘缓存不仅是用于读，也是用于写的，可以说磁盘缓存是磁盘与</w:t>
      </w:r>
      <w:r w:rsidRPr="00526CE5">
        <w:rPr>
          <w:rFonts w:hint="eastAsia"/>
          <w:bCs/>
        </w:rPr>
        <w:t>IO</w:t>
      </w:r>
      <w:r w:rsidRPr="00526CE5">
        <w:rPr>
          <w:rFonts w:hint="eastAsia"/>
          <w:bCs/>
        </w:rPr>
        <w:t>接口之间的桥梁。当进行写操作时，将下载到的数据先保存于系统为软件分配的内存空间中（这个内存空间被称之为“内存池”），当保存到内存池中的数据达到一个程度时，再将数据保存到硬盘中。</w:t>
      </w:r>
    </w:p>
    <w:p w14:paraId="4884287A" w14:textId="77777777" w:rsidR="00526CE5" w:rsidRPr="00526CE5" w:rsidRDefault="00526CE5" w:rsidP="00526CE5">
      <w:pPr>
        <w:rPr>
          <w:bCs/>
        </w:rPr>
      </w:pPr>
      <w:r w:rsidRPr="00526CE5">
        <w:rPr>
          <w:rFonts w:hint="eastAsia"/>
          <w:bCs/>
        </w:rPr>
        <w:t>6.</w:t>
      </w:r>
      <w:r w:rsidRPr="00526CE5">
        <w:rPr>
          <w:bCs/>
        </w:rPr>
        <w:t xml:space="preserve"> </w:t>
      </w:r>
      <w:r w:rsidRPr="00526CE5">
        <w:rPr>
          <w:rFonts w:hint="eastAsia"/>
          <w:bCs/>
        </w:rPr>
        <w:t>磁臂和磁头。有一个细节是磁臂上其实是有少量的</w:t>
      </w:r>
      <w:r w:rsidRPr="00526CE5">
        <w:rPr>
          <w:rFonts w:hint="eastAsia"/>
          <w:bCs/>
        </w:rPr>
        <w:t>DRAM</w:t>
      </w:r>
      <w:r w:rsidRPr="00526CE5">
        <w:rPr>
          <w:rFonts w:hint="eastAsia"/>
          <w:bCs/>
        </w:rPr>
        <w:t>用于缓存的，不过这个可以当作黑盒处理，同样是避免</w:t>
      </w:r>
      <w:r w:rsidRPr="00526CE5">
        <w:rPr>
          <w:rFonts w:hint="eastAsia"/>
          <w:bCs/>
        </w:rPr>
        <w:t>IO</w:t>
      </w:r>
      <w:r w:rsidRPr="00526CE5">
        <w:rPr>
          <w:rFonts w:hint="eastAsia"/>
          <w:bCs/>
        </w:rPr>
        <w:t>频繁的操作，我们在这里提一嘴带过即可。</w:t>
      </w:r>
    </w:p>
    <w:p w14:paraId="1111BD92" w14:textId="77777777" w:rsidR="00526CE5" w:rsidRPr="00526CE5" w:rsidRDefault="00526CE5" w:rsidP="00526CE5">
      <w:pPr>
        <w:rPr>
          <w:bCs/>
        </w:rPr>
      </w:pPr>
      <w:r w:rsidRPr="00526CE5">
        <w:rPr>
          <w:rFonts w:hint="eastAsia"/>
          <w:bCs/>
        </w:rPr>
        <w:t>磁头就是直接与磁盘接触的部分，它装在一个促动器上，而促动器是可以通过磁臂进行移动的。</w:t>
      </w:r>
    </w:p>
    <w:p w14:paraId="70A23711" w14:textId="77777777" w:rsidR="00526CE5" w:rsidRPr="00526CE5" w:rsidRDefault="00526CE5" w:rsidP="00526CE5">
      <w:pPr>
        <w:rPr>
          <w:bCs/>
        </w:rPr>
      </w:pPr>
      <w:r w:rsidRPr="00526CE5">
        <w:rPr>
          <w:rFonts w:hint="eastAsia"/>
          <w:bCs/>
        </w:rPr>
        <w:t>当进行读写操作之时，希望读写某磁道的某扇区。前提条件是磁盘是在不断旋转的，我们无法控制旋转到哪，那么想要读取数据，第一步就是我们要定位磁道到目标磁道：这一点是通过移动磁臂即可实现的。</w:t>
      </w:r>
    </w:p>
    <w:p w14:paraId="1A278DC0" w14:textId="77777777" w:rsidR="00526CE5" w:rsidRPr="00526CE5" w:rsidRDefault="00526CE5" w:rsidP="00526CE5">
      <w:pPr>
        <w:rPr>
          <w:bCs/>
        </w:rPr>
      </w:pPr>
      <w:r w:rsidRPr="00526CE5">
        <w:rPr>
          <w:rFonts w:hint="eastAsia"/>
          <w:bCs/>
        </w:rPr>
        <w:t>当磁道定位完成后我们就可以等待扇区移动了，当目标扇区旋转到磁头下方时，进行读写操作。</w:t>
      </w:r>
    </w:p>
    <w:p w14:paraId="7A75BAEA" w14:textId="77777777" w:rsidR="00526CE5" w:rsidRPr="00526CE5" w:rsidRDefault="00526CE5" w:rsidP="00526CE5">
      <w:pPr>
        <w:rPr>
          <w:bCs/>
        </w:rPr>
      </w:pPr>
      <w:r w:rsidRPr="00526CE5">
        <w:rPr>
          <w:rFonts w:hint="eastAsia"/>
          <w:bCs/>
        </w:rPr>
        <w:t>7.</w:t>
      </w:r>
      <w:r w:rsidRPr="00526CE5">
        <w:rPr>
          <w:bCs/>
        </w:rPr>
        <w:t xml:space="preserve"> </w:t>
      </w:r>
      <w:r w:rsidRPr="00526CE5">
        <w:rPr>
          <w:rFonts w:hint="eastAsia"/>
          <w:bCs/>
        </w:rPr>
        <w:t>这里是磁盘的构成，如果对于刚刚的操作没有明白我们可以看着这里模拟一遍。</w:t>
      </w:r>
    </w:p>
    <w:p w14:paraId="11909DBE" w14:textId="77777777" w:rsidR="00526CE5" w:rsidRPr="00526CE5" w:rsidRDefault="00526CE5" w:rsidP="00526CE5">
      <w:pPr>
        <w:rPr>
          <w:bCs/>
        </w:rPr>
      </w:pPr>
      <w:r w:rsidRPr="00526CE5">
        <w:rPr>
          <w:rFonts w:hint="eastAsia"/>
          <w:bCs/>
        </w:rPr>
        <w:t>磁盘表面的同心圆，位沿着每条磁道顺序排列。实际上是磁盘表面有无数的同心圆，然后这些同心圆的每个间隙就是一条磁道。</w:t>
      </w:r>
    </w:p>
    <w:p w14:paraId="740049E0" w14:textId="77777777" w:rsidR="00526CE5" w:rsidRPr="00526CE5" w:rsidRDefault="00526CE5" w:rsidP="00526CE5">
      <w:pPr>
        <w:rPr>
          <w:bCs/>
        </w:rPr>
      </w:pPr>
      <w:r w:rsidRPr="00526CE5">
        <w:rPr>
          <w:rFonts w:hint="eastAsia"/>
          <w:bCs/>
        </w:rPr>
        <w:t>然后我们可以看到其实是有很多盘面是在同一起叠放的，那么所有盘片上的同一条磁道，就是同一个柱面。每个</w:t>
      </w:r>
      <w:r w:rsidRPr="00526CE5">
        <w:rPr>
          <w:bCs/>
        </w:rPr>
        <w:t>zone</w:t>
      </w:r>
      <w:r w:rsidRPr="00526CE5">
        <w:rPr>
          <w:bCs/>
        </w:rPr>
        <w:t>有</w:t>
      </w:r>
      <w:r w:rsidRPr="00526CE5">
        <w:rPr>
          <w:bCs/>
        </w:rPr>
        <w:t>1000-5000</w:t>
      </w:r>
      <w:r w:rsidRPr="00526CE5">
        <w:rPr>
          <w:bCs/>
        </w:rPr>
        <w:t>个柱面，其中一个为备用柱面（</w:t>
      </w:r>
      <w:r w:rsidRPr="00526CE5">
        <w:rPr>
          <w:bCs/>
        </w:rPr>
        <w:t>spare</w:t>
      </w:r>
      <w:r w:rsidRPr="00526CE5">
        <w:rPr>
          <w:bCs/>
        </w:rPr>
        <w:t>）</w:t>
      </w:r>
      <w:r w:rsidRPr="00526CE5">
        <w:rPr>
          <w:rFonts w:hint="eastAsia"/>
          <w:bCs/>
        </w:rPr>
        <w:t>。换句话说就是每一个单片的磁道，都有这么多同心圆的间隙，然后大家叠放在一起的所有单片，叠放在一起是柱面。</w:t>
      </w:r>
    </w:p>
    <w:p w14:paraId="4A1F1DFF" w14:textId="77777777" w:rsidR="00526CE5" w:rsidRPr="00526CE5" w:rsidRDefault="00526CE5" w:rsidP="00526CE5">
      <w:pPr>
        <w:rPr>
          <w:bCs/>
        </w:rPr>
      </w:pPr>
      <w:r w:rsidRPr="00526CE5">
        <w:rPr>
          <w:rFonts w:hint="eastAsia"/>
          <w:bCs/>
        </w:rPr>
        <w:t>8.</w:t>
      </w:r>
      <w:r w:rsidRPr="00526CE5">
        <w:rPr>
          <w:bCs/>
        </w:rPr>
        <w:t xml:space="preserve"> </w:t>
      </w:r>
      <w:r w:rsidRPr="00526CE5">
        <w:rPr>
          <w:rFonts w:hint="eastAsia"/>
          <w:bCs/>
        </w:rPr>
        <w:t>这里我们进入软件操作系统的层面来看磁盘扇区。当面对一个新电脑时，是需要扇区的创建的，这个操作可以在操作系统安装前，也可以在操作系统完全完成后。当需要进行扇区创建时，首先需要磁盘的格式化，然后逻辑块地址映射到物理块地址。</w:t>
      </w:r>
    </w:p>
    <w:p w14:paraId="26CE90C9" w14:textId="77777777" w:rsidR="00526CE5" w:rsidRPr="00526CE5" w:rsidRDefault="00526CE5" w:rsidP="00526CE5">
      <w:pPr>
        <w:rPr>
          <w:bCs/>
        </w:rPr>
      </w:pPr>
      <w:r w:rsidRPr="00526CE5">
        <w:rPr>
          <w:rFonts w:hint="eastAsia"/>
          <w:bCs/>
        </w:rPr>
        <w:t>在扇区之中，每一个扇区在头部保存了一些额外信息，比如：</w:t>
      </w:r>
      <w:r w:rsidRPr="00526CE5">
        <w:rPr>
          <w:bCs/>
        </w:rPr>
        <w:t>ID</w:t>
      </w:r>
      <w:r w:rsidRPr="00526CE5">
        <w:rPr>
          <w:bCs/>
        </w:rPr>
        <w:t>，损坏标志位，</w:t>
      </w:r>
      <w:r w:rsidRPr="00526CE5">
        <w:rPr>
          <w:rFonts w:hint="eastAsia"/>
          <w:bCs/>
        </w:rPr>
        <w:t>等等，那么实际上用于存取数据的空间是被占用了一些的，实际的大小典型数据是</w:t>
      </w:r>
      <w:r w:rsidRPr="00526CE5">
        <w:rPr>
          <w:rFonts w:hint="eastAsia"/>
          <w:bCs/>
        </w:rPr>
        <w:t>512B</w:t>
      </w:r>
      <w:r w:rsidRPr="00526CE5">
        <w:rPr>
          <w:rFonts w:hint="eastAsia"/>
          <w:bCs/>
        </w:rPr>
        <w:t>。在扇区的尾部则是</w:t>
      </w:r>
      <w:r w:rsidRPr="00526CE5">
        <w:rPr>
          <w:rFonts w:hint="eastAsia"/>
          <w:bCs/>
        </w:rPr>
        <w:t>ECC</w:t>
      </w:r>
      <w:r w:rsidRPr="00526CE5">
        <w:rPr>
          <w:rFonts w:hint="eastAsia"/>
          <w:bCs/>
        </w:rPr>
        <w:t>检验码。</w:t>
      </w:r>
    </w:p>
    <w:p w14:paraId="5D953DFE" w14:textId="77777777" w:rsidR="00526CE5" w:rsidRPr="00526CE5" w:rsidRDefault="00526CE5" w:rsidP="00526CE5">
      <w:pPr>
        <w:rPr>
          <w:bCs/>
        </w:rPr>
      </w:pPr>
      <w:r w:rsidRPr="00526CE5">
        <w:rPr>
          <w:rFonts w:hint="eastAsia"/>
          <w:bCs/>
        </w:rPr>
        <w:t>当发现有错误产生时，如果发现扇区产生了错误，首先用</w:t>
      </w:r>
      <w:r w:rsidRPr="00526CE5">
        <w:rPr>
          <w:rFonts w:hint="eastAsia"/>
          <w:bCs/>
        </w:rPr>
        <w:t>ECC</w:t>
      </w:r>
      <w:r w:rsidRPr="00526CE5">
        <w:rPr>
          <w:rFonts w:hint="eastAsia"/>
          <w:bCs/>
        </w:rPr>
        <w:t>纠错，如果纠错不能够成功完成的话，则用备用扇区代替。同时也意味着这片扇区是有问题的，坏扇区标注头部后不再使用。</w:t>
      </w:r>
    </w:p>
    <w:p w14:paraId="41782459" w14:textId="77777777" w:rsidR="00526CE5" w:rsidRPr="00526CE5" w:rsidRDefault="00526CE5" w:rsidP="00526CE5">
      <w:pPr>
        <w:rPr>
          <w:bCs/>
        </w:rPr>
      </w:pPr>
      <w:r w:rsidRPr="00526CE5">
        <w:rPr>
          <w:rFonts w:hint="eastAsia"/>
          <w:bCs/>
        </w:rPr>
        <w:t>9</w:t>
      </w:r>
      <w:r w:rsidRPr="00526CE5">
        <w:rPr>
          <w:bCs/>
        </w:rPr>
        <w:t xml:space="preserve">. </w:t>
      </w:r>
      <w:r w:rsidRPr="00526CE5">
        <w:rPr>
          <w:rFonts w:hint="eastAsia"/>
          <w:bCs/>
        </w:rPr>
        <w:t>开始介绍磁盘寻址方式，我们如何在磁盘中定位。</w:t>
      </w:r>
      <w:r w:rsidRPr="00526CE5">
        <w:rPr>
          <w:bCs/>
        </w:rPr>
        <w:t xml:space="preserve"> </w:t>
      </w:r>
      <w:r w:rsidRPr="00526CE5">
        <w:rPr>
          <w:rFonts w:hint="eastAsia"/>
          <w:bCs/>
        </w:rPr>
        <w:t>很久以前，</w:t>
      </w:r>
      <w:r w:rsidRPr="00526CE5">
        <w:rPr>
          <w:bCs/>
        </w:rPr>
        <w:t xml:space="preserve"> </w:t>
      </w:r>
      <w:r w:rsidRPr="00526CE5">
        <w:rPr>
          <w:bCs/>
        </w:rPr>
        <w:t>硬盘的容量还非常小的时候，人们采用与软盘类似的结构生产硬盘。也就是硬盘盘片的每一条磁道都具有相同的扇区数。由此产生了所谓的</w:t>
      </w:r>
      <w:r w:rsidRPr="00526CE5">
        <w:rPr>
          <w:bCs/>
        </w:rPr>
        <w:t>CSH 3D</w:t>
      </w:r>
      <w:r w:rsidRPr="00526CE5">
        <w:rPr>
          <w:bCs/>
        </w:rPr>
        <w:t>参数</w:t>
      </w:r>
      <w:r w:rsidRPr="00526CE5">
        <w:rPr>
          <w:bCs/>
        </w:rPr>
        <w:t xml:space="preserve"> (Disk Geometry)</w:t>
      </w:r>
      <w:r w:rsidRPr="00526CE5">
        <w:rPr>
          <w:bCs/>
        </w:rPr>
        <w:t>。即磁头数</w:t>
      </w:r>
      <w:r w:rsidRPr="00526CE5">
        <w:rPr>
          <w:bCs/>
        </w:rPr>
        <w:t>(Heads)</w:t>
      </w:r>
      <w:r w:rsidRPr="00526CE5">
        <w:rPr>
          <w:bCs/>
        </w:rPr>
        <w:t>，柱面数</w:t>
      </w:r>
      <w:r w:rsidRPr="00526CE5">
        <w:rPr>
          <w:bCs/>
        </w:rPr>
        <w:t>(Cylinders)</w:t>
      </w:r>
      <w:r w:rsidRPr="00526CE5">
        <w:rPr>
          <w:bCs/>
        </w:rPr>
        <w:t>，扇区数</w:t>
      </w:r>
      <w:r w:rsidRPr="00526CE5">
        <w:rPr>
          <w:bCs/>
        </w:rPr>
        <w:t>(Sectors)</w:t>
      </w:r>
      <w:r w:rsidRPr="00526CE5">
        <w:rPr>
          <w:bCs/>
        </w:rPr>
        <w:t>，以及相应</w:t>
      </w:r>
      <w:r w:rsidRPr="00526CE5">
        <w:rPr>
          <w:bCs/>
        </w:rPr>
        <w:t>CHS</w:t>
      </w:r>
      <w:r w:rsidRPr="00526CE5">
        <w:rPr>
          <w:bCs/>
        </w:rPr>
        <w:t>寻址方式。</w:t>
      </w:r>
      <w:r w:rsidRPr="00526CE5">
        <w:rPr>
          <w:bCs/>
        </w:rPr>
        <w:t>CHS</w:t>
      </w:r>
      <w:r w:rsidRPr="00526CE5">
        <w:rPr>
          <w:bCs/>
        </w:rPr>
        <w:t>寻址模式将硬盘划分为磁头（</w:t>
      </w:r>
      <w:r w:rsidRPr="00526CE5">
        <w:rPr>
          <w:bCs/>
        </w:rPr>
        <w:t>Heads</w:t>
      </w:r>
      <w:r w:rsidRPr="00526CE5">
        <w:rPr>
          <w:bCs/>
        </w:rPr>
        <w:t>）、柱面</w:t>
      </w:r>
      <w:r w:rsidRPr="00526CE5">
        <w:rPr>
          <w:bCs/>
        </w:rPr>
        <w:t>(Cylinder)</w:t>
      </w:r>
      <w:r w:rsidRPr="00526CE5">
        <w:rPr>
          <w:bCs/>
        </w:rPr>
        <w:t>、扇区</w:t>
      </w:r>
      <w:r w:rsidRPr="00526CE5">
        <w:rPr>
          <w:bCs/>
        </w:rPr>
        <w:t>(Sector)</w:t>
      </w:r>
      <w:r w:rsidRPr="00526CE5">
        <w:rPr>
          <w:bCs/>
        </w:rPr>
        <w:t>。</w:t>
      </w:r>
    </w:p>
    <w:p w14:paraId="39173376" w14:textId="77777777" w:rsidR="00526CE5" w:rsidRPr="00526CE5" w:rsidRDefault="00526CE5" w:rsidP="00526CE5">
      <w:pPr>
        <w:rPr>
          <w:bCs/>
        </w:rPr>
      </w:pPr>
      <w:r w:rsidRPr="00526CE5">
        <w:rPr>
          <w:rFonts w:hint="eastAsia"/>
          <w:bCs/>
        </w:rPr>
        <w:t>磁头</w:t>
      </w:r>
      <w:r w:rsidRPr="00526CE5">
        <w:rPr>
          <w:bCs/>
        </w:rPr>
        <w:t>(Heads)</w:t>
      </w:r>
      <w:r w:rsidRPr="00526CE5">
        <w:rPr>
          <w:bCs/>
        </w:rPr>
        <w:t>：每张磁片的正反两面各有一个磁头，一个磁头对应一张磁片的一个面。因此，用第几磁</w:t>
      </w:r>
      <w:r w:rsidRPr="00526CE5">
        <w:rPr>
          <w:bCs/>
        </w:rPr>
        <w:t xml:space="preserve"> </w:t>
      </w:r>
      <w:r w:rsidRPr="00526CE5">
        <w:rPr>
          <w:bCs/>
        </w:rPr>
        <w:t>头就可以表示数据在哪个磁面。</w:t>
      </w:r>
    </w:p>
    <w:p w14:paraId="4A1E1A7F" w14:textId="77777777" w:rsidR="00526CE5" w:rsidRPr="00526CE5" w:rsidRDefault="00526CE5" w:rsidP="00526CE5">
      <w:pPr>
        <w:rPr>
          <w:bCs/>
        </w:rPr>
      </w:pPr>
      <w:r w:rsidRPr="00526CE5">
        <w:rPr>
          <w:rFonts w:hint="eastAsia"/>
          <w:bCs/>
        </w:rPr>
        <w:t>柱面</w:t>
      </w:r>
      <w:r w:rsidRPr="00526CE5">
        <w:rPr>
          <w:bCs/>
        </w:rPr>
        <w:t>(Cylinder)</w:t>
      </w:r>
      <w:r w:rsidRPr="00526CE5">
        <w:rPr>
          <w:bCs/>
        </w:rPr>
        <w:t>：所有磁片中半径相同的同心磁道构成</w:t>
      </w:r>
      <w:r w:rsidRPr="00526CE5">
        <w:rPr>
          <w:bCs/>
        </w:rPr>
        <w:t>“</w:t>
      </w:r>
      <w:r w:rsidRPr="00526CE5">
        <w:rPr>
          <w:bCs/>
        </w:rPr>
        <w:t>柱面</w:t>
      </w:r>
      <w:r w:rsidRPr="00526CE5">
        <w:rPr>
          <w:bCs/>
        </w:rPr>
        <w:t>"</w:t>
      </w:r>
      <w:r w:rsidRPr="00526CE5">
        <w:rPr>
          <w:bCs/>
        </w:rPr>
        <w:t>，意思是这一系列的磁道垂直叠在一起，就形成一个柱面的形状。简单地理解，柱面数</w:t>
      </w:r>
      <w:r w:rsidRPr="00526CE5">
        <w:rPr>
          <w:bCs/>
        </w:rPr>
        <w:t>=</w:t>
      </w:r>
      <w:r w:rsidRPr="00526CE5">
        <w:rPr>
          <w:bCs/>
        </w:rPr>
        <w:t>磁道数。</w:t>
      </w:r>
    </w:p>
    <w:p w14:paraId="7FEB51CD" w14:textId="77777777" w:rsidR="00526CE5" w:rsidRPr="00526CE5" w:rsidRDefault="00526CE5" w:rsidP="00526CE5">
      <w:pPr>
        <w:rPr>
          <w:bCs/>
        </w:rPr>
      </w:pPr>
      <w:r w:rsidRPr="00526CE5">
        <w:rPr>
          <w:rFonts w:hint="eastAsia"/>
          <w:bCs/>
        </w:rPr>
        <w:t>扇区</w:t>
      </w:r>
      <w:r w:rsidRPr="00526CE5">
        <w:rPr>
          <w:bCs/>
        </w:rPr>
        <w:t>(Sector)</w:t>
      </w:r>
      <w:r w:rsidRPr="00526CE5">
        <w:rPr>
          <w:bCs/>
        </w:rPr>
        <w:t>：将磁道划分为若干个小的区段，就是扇区。虽然很小，但实际是一个扇子的形状，故称为扇区。每个扇区的容量为</w:t>
      </w:r>
      <w:r w:rsidRPr="00526CE5">
        <w:rPr>
          <w:bCs/>
        </w:rPr>
        <w:t>512</w:t>
      </w:r>
      <w:r w:rsidRPr="00526CE5">
        <w:rPr>
          <w:bCs/>
        </w:rPr>
        <w:t>字节。</w:t>
      </w:r>
    </w:p>
    <w:p w14:paraId="01AE133F" w14:textId="77777777" w:rsidR="00526CE5" w:rsidRPr="00526CE5" w:rsidRDefault="00526CE5" w:rsidP="00526CE5">
      <w:pPr>
        <w:rPr>
          <w:bCs/>
        </w:rPr>
      </w:pPr>
      <w:r w:rsidRPr="00526CE5">
        <w:rPr>
          <w:rFonts w:hint="eastAsia"/>
          <w:bCs/>
        </w:rPr>
        <w:t>随着科技大发展，磁盘容量大幅提升。远远超过了</w:t>
      </w:r>
      <w:r w:rsidRPr="00526CE5">
        <w:rPr>
          <w:bCs/>
        </w:rPr>
        <w:t>8GB</w:t>
      </w:r>
      <w:r w:rsidRPr="00526CE5">
        <w:rPr>
          <w:bCs/>
        </w:rPr>
        <w:t>寻址范围，如何对</w:t>
      </w:r>
      <w:r w:rsidRPr="00526CE5">
        <w:rPr>
          <w:bCs/>
        </w:rPr>
        <w:t>8GB</w:t>
      </w:r>
      <w:r w:rsidRPr="00526CE5">
        <w:rPr>
          <w:bCs/>
        </w:rPr>
        <w:t>之外空间进行寻址？历史上曾经</w:t>
      </w:r>
      <w:r w:rsidRPr="00526CE5">
        <w:rPr>
          <w:bCs/>
        </w:rPr>
        <w:t>CHS</w:t>
      </w:r>
      <w:r w:rsidRPr="00526CE5">
        <w:rPr>
          <w:bCs/>
        </w:rPr>
        <w:t>从</w:t>
      </w:r>
      <w:r w:rsidRPr="00526CE5">
        <w:rPr>
          <w:bCs/>
        </w:rPr>
        <w:t>24</w:t>
      </w:r>
      <w:r w:rsidRPr="00526CE5">
        <w:rPr>
          <w:bCs/>
        </w:rPr>
        <w:t>位扩展到多</w:t>
      </w:r>
      <w:r w:rsidRPr="00526CE5">
        <w:rPr>
          <w:bCs/>
        </w:rPr>
        <w:t>28</w:t>
      </w:r>
      <w:r w:rsidRPr="00526CE5">
        <w:rPr>
          <w:bCs/>
        </w:rPr>
        <w:t>位，实现寻址</w:t>
      </w:r>
      <w:r w:rsidRPr="00526CE5">
        <w:rPr>
          <w:bCs/>
        </w:rPr>
        <w:t>128GB</w:t>
      </w:r>
      <w:r w:rsidRPr="00526CE5">
        <w:rPr>
          <w:bCs/>
        </w:rPr>
        <w:t>，但是面对现在磁盘</w:t>
      </w:r>
      <w:r w:rsidRPr="00526CE5">
        <w:rPr>
          <w:bCs/>
        </w:rPr>
        <w:t>2TB</w:t>
      </w:r>
      <w:r w:rsidRPr="00526CE5">
        <w:rPr>
          <w:bCs/>
        </w:rPr>
        <w:t>容量还是无能为力，下面我们请出最终解决方案</w:t>
      </w:r>
      <w:r w:rsidRPr="00526CE5">
        <w:rPr>
          <w:bCs/>
        </w:rPr>
        <w:t>LBA</w:t>
      </w:r>
      <w:r w:rsidRPr="00526CE5">
        <w:rPr>
          <w:bCs/>
        </w:rPr>
        <w:t>。</w:t>
      </w:r>
    </w:p>
    <w:p w14:paraId="0E250F69" w14:textId="77777777" w:rsidR="00526CE5" w:rsidRPr="00526CE5" w:rsidRDefault="00526CE5" w:rsidP="00526CE5">
      <w:pPr>
        <w:rPr>
          <w:bCs/>
        </w:rPr>
      </w:pPr>
      <w:r w:rsidRPr="00526CE5">
        <w:rPr>
          <w:rFonts w:hint="eastAsia"/>
          <w:bCs/>
        </w:rPr>
        <w:t>10.</w:t>
      </w:r>
      <w:r w:rsidRPr="00526CE5">
        <w:rPr>
          <w:bCs/>
        </w:rPr>
        <w:t xml:space="preserve"> </w:t>
      </w:r>
      <w:r w:rsidRPr="00526CE5">
        <w:rPr>
          <w:rFonts w:hint="eastAsia"/>
          <w:bCs/>
        </w:rPr>
        <w:t>逻辑块寻址模式。在</w:t>
      </w:r>
      <w:r w:rsidRPr="00526CE5">
        <w:rPr>
          <w:bCs/>
        </w:rPr>
        <w:t xml:space="preserve"> LBA </w:t>
      </w:r>
      <w:r w:rsidRPr="00526CE5">
        <w:rPr>
          <w:bCs/>
        </w:rPr>
        <w:t>模式下，我们知道硬盘上的一个数据区域由它所在的磁头、柱面（也就是磁道）和扇区所唯一确定。早期系统就是直接使用磁头柱面和扇区来对硬盘进行寻址（这称</w:t>
      </w:r>
      <w:r w:rsidRPr="00526CE5">
        <w:rPr>
          <w:bCs/>
        </w:rPr>
        <w:t xml:space="preserve"> </w:t>
      </w:r>
      <w:r w:rsidRPr="00526CE5">
        <w:rPr>
          <w:bCs/>
        </w:rPr>
        <w:t>为</w:t>
      </w:r>
      <w:r w:rsidRPr="00526CE5">
        <w:rPr>
          <w:bCs/>
        </w:rPr>
        <w:t>CHS</w:t>
      </w:r>
      <w:r w:rsidRPr="00526CE5">
        <w:rPr>
          <w:bCs/>
        </w:rPr>
        <w:t>寻址），</w:t>
      </w:r>
      <w:r w:rsidRPr="00526CE5">
        <w:rPr>
          <w:bCs/>
        </w:rPr>
        <w:lastRenderedPageBreak/>
        <w:t>这需要分别存储每个区域的三个参数（这称为</w:t>
      </w:r>
      <w:r w:rsidRPr="00526CE5">
        <w:rPr>
          <w:bCs/>
        </w:rPr>
        <w:t>3D</w:t>
      </w:r>
      <w:r w:rsidRPr="00526CE5">
        <w:rPr>
          <w:bCs/>
        </w:rPr>
        <w:t>参数），使用时再分别读取三个参数，然后在送到磁盘控制器去执行。由于系统用</w:t>
      </w:r>
      <w:r w:rsidRPr="00526CE5">
        <w:rPr>
          <w:bCs/>
        </w:rPr>
        <w:t>8b</w:t>
      </w:r>
      <w:r w:rsidRPr="00526CE5">
        <w:rPr>
          <w:bCs/>
        </w:rPr>
        <w:t>来存储磁</w:t>
      </w:r>
      <w:r w:rsidRPr="00526CE5">
        <w:rPr>
          <w:bCs/>
        </w:rPr>
        <w:t xml:space="preserve"> </w:t>
      </w:r>
      <w:r w:rsidRPr="00526CE5">
        <w:rPr>
          <w:bCs/>
        </w:rPr>
        <w:t>头地址，用</w:t>
      </w:r>
      <w:r w:rsidRPr="00526CE5">
        <w:rPr>
          <w:bCs/>
        </w:rPr>
        <w:t>10b</w:t>
      </w:r>
      <w:r w:rsidRPr="00526CE5">
        <w:rPr>
          <w:bCs/>
        </w:rPr>
        <w:t>来存储柱面地址，用</w:t>
      </w:r>
      <w:r w:rsidRPr="00526CE5">
        <w:rPr>
          <w:bCs/>
        </w:rPr>
        <w:t>6b</w:t>
      </w:r>
      <w:r w:rsidRPr="00526CE5">
        <w:rPr>
          <w:bCs/>
        </w:rPr>
        <w:t>来存储扇区地址，而一个扇区共有</w:t>
      </w:r>
      <w:r w:rsidRPr="00526CE5">
        <w:rPr>
          <w:bCs/>
        </w:rPr>
        <w:t>512B</w:t>
      </w:r>
      <w:r w:rsidRPr="00526CE5">
        <w:rPr>
          <w:bCs/>
        </w:rPr>
        <w:t>，这样使用</w:t>
      </w:r>
      <w:r w:rsidRPr="00526CE5">
        <w:rPr>
          <w:bCs/>
        </w:rPr>
        <w:t>CHS</w:t>
      </w:r>
      <w:r w:rsidRPr="00526CE5">
        <w:rPr>
          <w:bCs/>
        </w:rPr>
        <w:t>寻址一块硬盘最大容量为</w:t>
      </w:r>
      <w:r w:rsidRPr="00526CE5">
        <w:rPr>
          <w:bCs/>
        </w:rPr>
        <w:t>256 * 1024 * 63 * 512B = 8064 MB(1MB = 1048576B)</w:t>
      </w:r>
      <w:r w:rsidRPr="00526CE5">
        <w:rPr>
          <w:bCs/>
        </w:rPr>
        <w:t>（若按</w:t>
      </w:r>
      <w:r w:rsidRPr="00526CE5">
        <w:rPr>
          <w:bCs/>
        </w:rPr>
        <w:t>1MB=1000000B</w:t>
      </w:r>
      <w:r w:rsidRPr="00526CE5">
        <w:rPr>
          <w:bCs/>
        </w:rPr>
        <w:t>来算就是</w:t>
      </w:r>
      <w:r w:rsidRPr="00526CE5">
        <w:rPr>
          <w:bCs/>
        </w:rPr>
        <w:t>8.4GB</w:t>
      </w:r>
      <w:r w:rsidRPr="00526CE5">
        <w:rPr>
          <w:bCs/>
        </w:rPr>
        <w:t>）。随着硬盘技术的进步，硬盘容量越来越大，</w:t>
      </w:r>
      <w:r w:rsidRPr="00526CE5">
        <w:rPr>
          <w:bCs/>
        </w:rPr>
        <w:t>CHS</w:t>
      </w:r>
      <w:r w:rsidRPr="00526CE5">
        <w:rPr>
          <w:bCs/>
        </w:rPr>
        <w:t>模式无法管理超过</w:t>
      </w:r>
      <w:r w:rsidRPr="00526CE5">
        <w:rPr>
          <w:bCs/>
        </w:rPr>
        <w:t>8064 MB</w:t>
      </w:r>
      <w:r w:rsidRPr="00526CE5">
        <w:rPr>
          <w:bCs/>
        </w:rPr>
        <w:t>的硬盘，因此工程师们发明了更加简便的</w:t>
      </w:r>
      <w:r w:rsidRPr="00526CE5">
        <w:rPr>
          <w:bCs/>
        </w:rPr>
        <w:t>LBA</w:t>
      </w:r>
      <w:r w:rsidRPr="00526CE5">
        <w:rPr>
          <w:bCs/>
        </w:rPr>
        <w:t>寻址方式。在</w:t>
      </w:r>
      <w:r w:rsidRPr="00526CE5">
        <w:rPr>
          <w:bCs/>
        </w:rPr>
        <w:t>LBA</w:t>
      </w:r>
      <w:r w:rsidRPr="00526CE5">
        <w:rPr>
          <w:bCs/>
        </w:rPr>
        <w:t>地址中，地址不再表示实际硬盘的实际物理地址（柱面、磁头和扇区）。</w:t>
      </w:r>
      <w:r w:rsidRPr="00526CE5">
        <w:rPr>
          <w:bCs/>
        </w:rPr>
        <w:t>LBA</w:t>
      </w:r>
      <w:r w:rsidRPr="00526CE5">
        <w:rPr>
          <w:bCs/>
        </w:rPr>
        <w:t>编址方式将</w:t>
      </w:r>
      <w:r w:rsidRPr="00526CE5">
        <w:rPr>
          <w:bCs/>
        </w:rPr>
        <w:t xml:space="preserve"> CHS</w:t>
      </w:r>
      <w:r w:rsidRPr="00526CE5">
        <w:rPr>
          <w:bCs/>
        </w:rPr>
        <w:t>这种三维寻址方式转变为一维的线性寻址，它把硬盘所有的物理扇区的</w:t>
      </w:r>
      <w:r w:rsidRPr="00526CE5">
        <w:rPr>
          <w:bCs/>
        </w:rPr>
        <w:t>C/H/S</w:t>
      </w:r>
      <w:r w:rsidRPr="00526CE5">
        <w:rPr>
          <w:bCs/>
        </w:rPr>
        <w:t>编号通过一定的规则转变为一线性的编号，系统效率得到大大提高，避免了</w:t>
      </w:r>
      <w:r w:rsidRPr="00526CE5">
        <w:rPr>
          <w:bCs/>
        </w:rPr>
        <w:t xml:space="preserve"> </w:t>
      </w:r>
      <w:r w:rsidRPr="00526CE5">
        <w:rPr>
          <w:bCs/>
        </w:rPr>
        <w:t>烦琐的磁头</w:t>
      </w:r>
      <w:r w:rsidRPr="00526CE5">
        <w:rPr>
          <w:bCs/>
        </w:rPr>
        <w:t>/</w:t>
      </w:r>
      <w:r w:rsidRPr="00526CE5">
        <w:rPr>
          <w:bCs/>
        </w:rPr>
        <w:t>柱面</w:t>
      </w:r>
      <w:r w:rsidRPr="00526CE5">
        <w:rPr>
          <w:bCs/>
        </w:rPr>
        <w:t>/</w:t>
      </w:r>
      <w:r w:rsidRPr="00526CE5">
        <w:rPr>
          <w:bCs/>
        </w:rPr>
        <w:t>扇区的寻址方式。在访问硬盘时，由硬盘控制器再这种逻辑地址转换为</w:t>
      </w:r>
      <w:r w:rsidRPr="00526CE5">
        <w:rPr>
          <w:rFonts w:hint="eastAsia"/>
          <w:bCs/>
        </w:rPr>
        <w:t>实际硬盘的物理地址。</w:t>
      </w:r>
    </w:p>
    <w:p w14:paraId="3ECCF97A" w14:textId="77777777" w:rsidR="00526CE5" w:rsidRPr="00526CE5" w:rsidRDefault="00526CE5" w:rsidP="00526CE5">
      <w:pPr>
        <w:rPr>
          <w:bCs/>
        </w:rPr>
      </w:pPr>
    </w:p>
    <w:p w14:paraId="588B8EFE" w14:textId="77777777" w:rsidR="00526CE5" w:rsidRPr="00526CE5" w:rsidRDefault="00526CE5" w:rsidP="00526CE5">
      <w:pPr>
        <w:rPr>
          <w:bCs/>
        </w:rPr>
      </w:pPr>
      <w:r w:rsidRPr="00526CE5">
        <w:rPr>
          <w:rFonts w:hint="eastAsia"/>
          <w:bCs/>
        </w:rPr>
        <w:t>不管</w:t>
      </w:r>
      <w:r w:rsidRPr="00526CE5">
        <w:rPr>
          <w:bCs/>
        </w:rPr>
        <w:t>CHS</w:t>
      </w:r>
      <w:r w:rsidRPr="00526CE5">
        <w:rPr>
          <w:bCs/>
        </w:rPr>
        <w:t>（寻址方式）也好，还是</w:t>
      </w:r>
      <w:r w:rsidRPr="00526CE5">
        <w:rPr>
          <w:bCs/>
        </w:rPr>
        <w:t>LBA</w:t>
      </w:r>
      <w:r w:rsidRPr="00526CE5">
        <w:rPr>
          <w:bCs/>
        </w:rPr>
        <w:t>（寻址方式）也好。</w:t>
      </w:r>
      <w:r w:rsidRPr="00526CE5">
        <w:rPr>
          <w:rFonts w:hint="eastAsia"/>
          <w:bCs/>
        </w:rPr>
        <w:t>磁盘</w:t>
      </w:r>
      <w:r w:rsidRPr="00526CE5">
        <w:rPr>
          <w:bCs/>
        </w:rPr>
        <w:t>存储寻址都需要通过</w:t>
      </w:r>
      <w:r w:rsidRPr="00526CE5">
        <w:rPr>
          <w:bCs/>
        </w:rPr>
        <w:t xml:space="preserve"> cylinder</w:t>
      </w:r>
      <w:r w:rsidRPr="00526CE5">
        <w:rPr>
          <w:bCs/>
        </w:rPr>
        <w:t>、</w:t>
      </w:r>
      <w:r w:rsidRPr="00526CE5">
        <w:rPr>
          <w:bCs/>
        </w:rPr>
        <w:t>head</w:t>
      </w:r>
      <w:r w:rsidRPr="00526CE5">
        <w:rPr>
          <w:bCs/>
        </w:rPr>
        <w:t>、</w:t>
      </w:r>
      <w:r w:rsidRPr="00526CE5">
        <w:rPr>
          <w:bCs/>
        </w:rPr>
        <w:t xml:space="preserve"> sector</w:t>
      </w:r>
      <w:r w:rsidRPr="00526CE5">
        <w:rPr>
          <w:bCs/>
        </w:rPr>
        <w:t>这三个变量来实现；</w:t>
      </w:r>
      <w:r w:rsidRPr="00526CE5">
        <w:rPr>
          <w:bCs/>
        </w:rPr>
        <w:t>CHS</w:t>
      </w:r>
      <w:r w:rsidRPr="00526CE5">
        <w:rPr>
          <w:bCs/>
        </w:rPr>
        <w:t>、</w:t>
      </w:r>
      <w:r w:rsidRPr="00526CE5">
        <w:rPr>
          <w:bCs/>
        </w:rPr>
        <w:t>LBA</w:t>
      </w:r>
      <w:r w:rsidRPr="00526CE5">
        <w:rPr>
          <w:bCs/>
        </w:rPr>
        <w:t>都是一个数字，</w:t>
      </w:r>
      <w:r w:rsidRPr="00526CE5">
        <w:rPr>
          <w:bCs/>
        </w:rPr>
        <w:t>CHS</w:t>
      </w:r>
      <w:r w:rsidRPr="00526CE5">
        <w:rPr>
          <w:bCs/>
        </w:rPr>
        <w:t>按照固定格式把</w:t>
      </w:r>
      <w:r w:rsidRPr="00526CE5">
        <w:rPr>
          <w:bCs/>
        </w:rPr>
        <w:t>24</w:t>
      </w:r>
      <w:r w:rsidRPr="00526CE5">
        <w:rPr>
          <w:bCs/>
        </w:rPr>
        <w:t>个</w:t>
      </w:r>
      <w:proofErr w:type="spellStart"/>
      <w:r w:rsidRPr="00526CE5">
        <w:rPr>
          <w:bCs/>
        </w:rPr>
        <w:t>bt</w:t>
      </w:r>
      <w:proofErr w:type="spellEnd"/>
      <w:r w:rsidRPr="00526CE5">
        <w:rPr>
          <w:bCs/>
        </w:rPr>
        <w:t>位分成</w:t>
      </w:r>
      <w:r w:rsidRPr="00526CE5">
        <w:rPr>
          <w:bCs/>
        </w:rPr>
        <w:t xml:space="preserve"> cylinder</w:t>
      </w:r>
      <w:r w:rsidRPr="00526CE5">
        <w:rPr>
          <w:bCs/>
        </w:rPr>
        <w:t>、</w:t>
      </w:r>
      <w:r w:rsidRPr="00526CE5">
        <w:rPr>
          <w:bCs/>
        </w:rPr>
        <w:t>head</w:t>
      </w:r>
      <w:r w:rsidRPr="00526CE5">
        <w:rPr>
          <w:bCs/>
        </w:rPr>
        <w:t>、</w:t>
      </w:r>
      <w:r w:rsidRPr="00526CE5">
        <w:rPr>
          <w:bCs/>
        </w:rPr>
        <w:t xml:space="preserve"> sector</w:t>
      </w:r>
      <w:r w:rsidRPr="00526CE5">
        <w:rPr>
          <w:bCs/>
        </w:rPr>
        <w:t>：</w:t>
      </w:r>
      <w:r w:rsidRPr="00526CE5">
        <w:rPr>
          <w:bCs/>
        </w:rPr>
        <w:t>LBA</w:t>
      </w:r>
      <w:r w:rsidRPr="00526CE5">
        <w:rPr>
          <w:bCs/>
        </w:rPr>
        <w:t>则需要通过求模运算得出</w:t>
      </w:r>
      <w:r w:rsidRPr="00526CE5">
        <w:rPr>
          <w:bCs/>
        </w:rPr>
        <w:t>cylinder</w:t>
      </w:r>
      <w:r w:rsidRPr="00526CE5">
        <w:rPr>
          <w:bCs/>
        </w:rPr>
        <w:t>、</w:t>
      </w:r>
      <w:r w:rsidRPr="00526CE5">
        <w:rPr>
          <w:bCs/>
        </w:rPr>
        <w:t>head</w:t>
      </w:r>
      <w:r w:rsidRPr="00526CE5">
        <w:rPr>
          <w:bCs/>
        </w:rPr>
        <w:t>、</w:t>
      </w:r>
      <w:r w:rsidRPr="00526CE5">
        <w:rPr>
          <w:bCs/>
        </w:rPr>
        <w:t>sector</w:t>
      </w:r>
      <w:r w:rsidRPr="00526CE5">
        <w:rPr>
          <w:bCs/>
        </w:rPr>
        <w:t>。即由</w:t>
      </w:r>
      <w:proofErr w:type="spellStart"/>
      <w:r w:rsidRPr="00526CE5">
        <w:rPr>
          <w:bCs/>
        </w:rPr>
        <w:t>chs</w:t>
      </w:r>
      <w:proofErr w:type="spellEnd"/>
      <w:r w:rsidRPr="00526CE5">
        <w:rPr>
          <w:bCs/>
        </w:rPr>
        <w:t>值可以直接获得</w:t>
      </w:r>
      <w:r w:rsidRPr="00526CE5">
        <w:rPr>
          <w:bCs/>
        </w:rPr>
        <w:t>cylinder</w:t>
      </w:r>
      <w:r w:rsidRPr="00526CE5">
        <w:rPr>
          <w:bCs/>
        </w:rPr>
        <w:t>、</w:t>
      </w:r>
      <w:r w:rsidRPr="00526CE5">
        <w:rPr>
          <w:bCs/>
        </w:rPr>
        <w:t>head</w:t>
      </w:r>
      <w:r w:rsidRPr="00526CE5">
        <w:rPr>
          <w:bCs/>
        </w:rPr>
        <w:t>、</w:t>
      </w:r>
      <w:r w:rsidRPr="00526CE5">
        <w:rPr>
          <w:bCs/>
        </w:rPr>
        <w:t>sector</w:t>
      </w:r>
      <w:r w:rsidRPr="00526CE5">
        <w:rPr>
          <w:bCs/>
        </w:rPr>
        <w:t>这三个变量的值，而由</w:t>
      </w:r>
      <w:r w:rsidRPr="00526CE5">
        <w:rPr>
          <w:bCs/>
        </w:rPr>
        <w:t>LBA</w:t>
      </w:r>
      <w:r w:rsidRPr="00526CE5">
        <w:rPr>
          <w:bCs/>
        </w:rPr>
        <w:t>值则需要通过运算间接得出</w:t>
      </w:r>
      <w:r w:rsidRPr="00526CE5">
        <w:rPr>
          <w:bCs/>
        </w:rPr>
        <w:t xml:space="preserve"> cylinder</w:t>
      </w:r>
      <w:r w:rsidRPr="00526CE5">
        <w:rPr>
          <w:bCs/>
        </w:rPr>
        <w:t>、</w:t>
      </w:r>
      <w:r w:rsidRPr="00526CE5">
        <w:rPr>
          <w:bCs/>
        </w:rPr>
        <w:t>head</w:t>
      </w:r>
      <w:r w:rsidRPr="00526CE5">
        <w:rPr>
          <w:bCs/>
        </w:rPr>
        <w:t>、</w:t>
      </w:r>
      <w:r w:rsidRPr="00526CE5">
        <w:rPr>
          <w:bCs/>
        </w:rPr>
        <w:t xml:space="preserve"> sector</w:t>
      </w:r>
      <w:r w:rsidRPr="00526CE5">
        <w:rPr>
          <w:bCs/>
        </w:rPr>
        <w:t>这三个变量的值。</w:t>
      </w:r>
    </w:p>
    <w:p w14:paraId="7CF97FA9" w14:textId="77777777" w:rsidR="00526CE5" w:rsidRPr="00526CE5" w:rsidRDefault="00526CE5" w:rsidP="00526CE5">
      <w:pPr>
        <w:rPr>
          <w:bCs/>
        </w:rPr>
      </w:pPr>
      <w:r w:rsidRPr="00526CE5">
        <w:rPr>
          <w:rFonts w:hint="eastAsia"/>
          <w:bCs/>
        </w:rPr>
        <w:t>11.</w:t>
      </w:r>
      <w:r w:rsidRPr="00526CE5">
        <w:rPr>
          <w:bCs/>
        </w:rPr>
        <w:t xml:space="preserve"> </w:t>
      </w:r>
      <w:r w:rsidRPr="00526CE5">
        <w:rPr>
          <w:rFonts w:hint="eastAsia"/>
          <w:bCs/>
        </w:rPr>
        <w:t>第一块磁盘是</w:t>
      </w:r>
      <w:r w:rsidRPr="00526CE5">
        <w:rPr>
          <w:rFonts w:hint="eastAsia"/>
          <w:bCs/>
        </w:rPr>
        <w:t>1956</w:t>
      </w:r>
      <w:r w:rsidRPr="00526CE5">
        <w:rPr>
          <w:rFonts w:hint="eastAsia"/>
          <w:bCs/>
        </w:rPr>
        <w:t>年制作出来的，我们可以看到最先制作出来的磁盘存储内容很少，与我们现在的磁盘相差很远。</w:t>
      </w:r>
    </w:p>
    <w:p w14:paraId="0AA36AFD" w14:textId="77777777" w:rsidR="00526CE5" w:rsidRPr="00526CE5" w:rsidRDefault="00526CE5" w:rsidP="00526CE5">
      <w:pPr>
        <w:rPr>
          <w:bCs/>
        </w:rPr>
      </w:pPr>
      <w:r w:rsidRPr="00526CE5">
        <w:rPr>
          <w:rFonts w:hint="eastAsia"/>
          <w:bCs/>
        </w:rPr>
        <w:t>12.</w:t>
      </w:r>
      <w:r w:rsidRPr="00526CE5">
        <w:rPr>
          <w:bCs/>
        </w:rPr>
        <w:t xml:space="preserve"> </w:t>
      </w:r>
      <w:r w:rsidRPr="00526CE5">
        <w:rPr>
          <w:rFonts w:hint="eastAsia"/>
          <w:bCs/>
        </w:rPr>
        <w:t>这里是一些磁盘的外形参数，根据不同的需求，有不同的外形大小和不同的存储大小。</w:t>
      </w:r>
    </w:p>
    <w:p w14:paraId="3A4C114D" w14:textId="77777777" w:rsidR="00526CE5" w:rsidRPr="00526CE5" w:rsidRDefault="00526CE5" w:rsidP="00526CE5">
      <w:pPr>
        <w:rPr>
          <w:bCs/>
        </w:rPr>
      </w:pPr>
      <w:r w:rsidRPr="00526CE5">
        <w:rPr>
          <w:rFonts w:hint="eastAsia"/>
          <w:bCs/>
        </w:rPr>
        <w:t>13.</w:t>
      </w:r>
      <w:r w:rsidRPr="00526CE5">
        <w:rPr>
          <w:bCs/>
        </w:rPr>
        <w:t xml:space="preserve"> </w:t>
      </w:r>
      <w:r w:rsidRPr="00526CE5">
        <w:rPr>
          <w:rFonts w:hint="eastAsia"/>
          <w:bCs/>
        </w:rPr>
        <w:t>摩尔定律</w:t>
      </w:r>
    </w:p>
    <w:p w14:paraId="134082F4" w14:textId="77777777" w:rsidR="00526CE5" w:rsidRPr="00526CE5" w:rsidRDefault="00526CE5" w:rsidP="00526CE5">
      <w:pPr>
        <w:rPr>
          <w:bCs/>
        </w:rPr>
      </w:pPr>
      <w:r w:rsidRPr="00526CE5">
        <w:rPr>
          <w:rFonts w:hint="eastAsia"/>
          <w:bCs/>
        </w:rPr>
        <w:t>摩尔定律是由英特尔（</w:t>
      </w:r>
      <w:r w:rsidRPr="00526CE5">
        <w:rPr>
          <w:bCs/>
        </w:rPr>
        <w:t>Intel</w:t>
      </w:r>
      <w:r w:rsidRPr="00526CE5">
        <w:rPr>
          <w:bCs/>
        </w:rPr>
        <w:t>）创始人之一戈登</w:t>
      </w:r>
      <w:r w:rsidRPr="00526CE5">
        <w:rPr>
          <w:bCs/>
        </w:rPr>
        <w:t>·</w:t>
      </w:r>
      <w:r w:rsidRPr="00526CE5">
        <w:rPr>
          <w:bCs/>
        </w:rPr>
        <w:t>摩尔（</w:t>
      </w:r>
      <w:r w:rsidRPr="00526CE5">
        <w:rPr>
          <w:bCs/>
        </w:rPr>
        <w:t>Gordon Moore</w:t>
      </w:r>
      <w:r w:rsidRPr="00526CE5">
        <w:rPr>
          <w:bCs/>
        </w:rPr>
        <w:t>）提出来的。其内容为：当价格不变时，集成电路上可容纳的元器件的数目，约每隔</w:t>
      </w:r>
      <w:r w:rsidRPr="00526CE5">
        <w:rPr>
          <w:bCs/>
        </w:rPr>
        <w:t>18-24</w:t>
      </w:r>
      <w:r w:rsidRPr="00526CE5">
        <w:rPr>
          <w:bCs/>
        </w:rPr>
        <w:t>个月便会增加一倍，性能也将提升一倍。换言之，每一美元所能买到的电脑性能，将每隔</w:t>
      </w:r>
      <w:r w:rsidRPr="00526CE5">
        <w:rPr>
          <w:bCs/>
        </w:rPr>
        <w:t>18-24</w:t>
      </w:r>
      <w:r w:rsidRPr="00526CE5">
        <w:rPr>
          <w:bCs/>
        </w:rPr>
        <w:t>个月翻一倍以上。这一定律揭示了信息技术进步的速度。</w:t>
      </w:r>
      <w:r w:rsidRPr="00526CE5">
        <w:rPr>
          <w:bCs/>
        </w:rPr>
        <w:t xml:space="preserve"> </w:t>
      </w:r>
      <w:r w:rsidRPr="00526CE5">
        <w:rPr>
          <w:bCs/>
        </w:rPr>
        <w:t>尽管这种趋势已经持续了超过半个世纪，摩尔定律仍应该被认为是观测或推测，而不是一个物理或自然法。</w:t>
      </w:r>
    </w:p>
    <w:p w14:paraId="2CEC8529" w14:textId="77777777" w:rsidR="00526CE5" w:rsidRPr="00526CE5" w:rsidRDefault="00526CE5" w:rsidP="00526CE5">
      <w:pPr>
        <w:rPr>
          <w:bCs/>
        </w:rPr>
      </w:pPr>
      <w:r w:rsidRPr="00526CE5">
        <w:rPr>
          <w:rFonts w:hint="eastAsia"/>
          <w:bCs/>
        </w:rPr>
        <w:t>实际上摩尔定律也并非“一成不变”，</w:t>
      </w:r>
      <w:r w:rsidRPr="00526CE5">
        <w:rPr>
          <w:bCs/>
        </w:rPr>
        <w:t>1965</w:t>
      </w:r>
      <w:r w:rsidRPr="00526CE5">
        <w:rPr>
          <w:bCs/>
        </w:rPr>
        <w:t>年刚刚提出来时说的是</w:t>
      </w:r>
      <w:r w:rsidRPr="00526CE5">
        <w:rPr>
          <w:bCs/>
        </w:rPr>
        <w:t>12</w:t>
      </w:r>
      <w:r w:rsidRPr="00526CE5">
        <w:rPr>
          <w:bCs/>
        </w:rPr>
        <w:t>个月翻一倍，而</w:t>
      </w:r>
      <w:r w:rsidRPr="00526CE5">
        <w:rPr>
          <w:bCs/>
        </w:rPr>
        <w:t>1975</w:t>
      </w:r>
      <w:r w:rsidRPr="00526CE5">
        <w:rPr>
          <w:bCs/>
        </w:rPr>
        <w:t>年则重新调整为</w:t>
      </w:r>
      <w:r w:rsidRPr="00526CE5">
        <w:rPr>
          <w:bCs/>
        </w:rPr>
        <w:t>18-24</w:t>
      </w:r>
      <w:r w:rsidRPr="00526CE5">
        <w:rPr>
          <w:bCs/>
        </w:rPr>
        <w:t>月翻一倍。</w:t>
      </w:r>
    </w:p>
    <w:p w14:paraId="08BD4A6B" w14:textId="77777777" w:rsidR="00526CE5" w:rsidRPr="00526CE5" w:rsidRDefault="00526CE5" w:rsidP="00526CE5">
      <w:pPr>
        <w:rPr>
          <w:bCs/>
        </w:rPr>
      </w:pPr>
      <w:r w:rsidRPr="00526CE5">
        <w:rPr>
          <w:rFonts w:hint="eastAsia"/>
          <w:bCs/>
        </w:rPr>
        <w:t>所以，正因为每种技术的发展都会遇到天花板，物理上的极限也就是摩尔定律的天花板了，随着晶体管尺寸的不断缩小，量子隧穿效应将会很难解决，（估计）等到</w:t>
      </w:r>
      <w:r w:rsidRPr="00526CE5">
        <w:rPr>
          <w:bCs/>
        </w:rPr>
        <w:t>3nm</w:t>
      </w:r>
      <w:r w:rsidRPr="00526CE5">
        <w:rPr>
          <w:bCs/>
        </w:rPr>
        <w:t>工艺量产后就无限接近这个极限了。</w:t>
      </w:r>
      <w:r w:rsidRPr="00526CE5">
        <w:rPr>
          <w:rFonts w:hint="eastAsia"/>
          <w:bCs/>
        </w:rPr>
        <w:t>而目前在</w:t>
      </w:r>
      <w:r w:rsidRPr="00526CE5">
        <w:rPr>
          <w:rFonts w:hint="eastAsia"/>
          <w:bCs/>
        </w:rPr>
        <w:t>7nm</w:t>
      </w:r>
      <w:r w:rsidRPr="00526CE5">
        <w:rPr>
          <w:rFonts w:hint="eastAsia"/>
          <w:bCs/>
        </w:rPr>
        <w:t>工艺量产下，摩尔定律已经几乎失效。</w:t>
      </w:r>
    </w:p>
    <w:p w14:paraId="60DC9A26" w14:textId="77777777" w:rsidR="00526CE5" w:rsidRPr="00526CE5" w:rsidRDefault="00526CE5" w:rsidP="00526CE5">
      <w:pPr>
        <w:rPr>
          <w:bCs/>
        </w:rPr>
      </w:pPr>
      <w:r w:rsidRPr="00526CE5">
        <w:rPr>
          <w:rFonts w:hint="eastAsia"/>
          <w:bCs/>
        </w:rPr>
        <w:t>14.</w:t>
      </w:r>
      <w:r w:rsidRPr="00526CE5">
        <w:rPr>
          <w:bCs/>
        </w:rPr>
        <w:t xml:space="preserve"> </w:t>
      </w:r>
      <w:r w:rsidRPr="00526CE5">
        <w:rPr>
          <w:rFonts w:hint="eastAsia"/>
          <w:bCs/>
        </w:rPr>
        <w:t>我们来讨论一下磁盘的性能问题。如果我们想要读取一份数据，那么我们需要的总时间是由多方面组成的：</w:t>
      </w:r>
    </w:p>
    <w:p w14:paraId="0A129540" w14:textId="77777777" w:rsidR="00526CE5" w:rsidRPr="00526CE5" w:rsidRDefault="00526CE5" w:rsidP="00526CE5">
      <w:pPr>
        <w:rPr>
          <w:bCs/>
        </w:rPr>
      </w:pPr>
      <w:r w:rsidRPr="00526CE5">
        <w:rPr>
          <w:rFonts w:hint="eastAsia"/>
          <w:bCs/>
        </w:rPr>
        <w:t>我们收到了一份读数据的请求，那么第一步就是需要进行寻到，把磁头移动到正确的磁道上：典型的寻道时间是</w:t>
      </w:r>
      <w:r w:rsidRPr="00526CE5">
        <w:rPr>
          <w:rFonts w:hint="eastAsia"/>
          <w:bCs/>
        </w:rPr>
        <w:t>3.5~9.5ms</w:t>
      </w:r>
      <w:r w:rsidRPr="00526CE5">
        <w:rPr>
          <w:rFonts w:hint="eastAsia"/>
          <w:bCs/>
        </w:rPr>
        <w:t>。</w:t>
      </w:r>
    </w:p>
    <w:p w14:paraId="05F46BE1" w14:textId="77777777" w:rsidR="00526CE5" w:rsidRPr="00526CE5" w:rsidRDefault="00526CE5" w:rsidP="00526CE5">
      <w:pPr>
        <w:rPr>
          <w:bCs/>
        </w:rPr>
      </w:pPr>
      <w:r w:rsidRPr="00526CE5">
        <w:rPr>
          <w:bCs/>
        </w:rPr>
        <w:t>接下来我们需要等待</w:t>
      </w:r>
      <w:r w:rsidRPr="00526CE5">
        <w:rPr>
          <w:rFonts w:hint="eastAsia"/>
          <w:bCs/>
        </w:rPr>
        <w:t>目标扇区旋转到磁头下方，典型的时间是：</w:t>
      </w:r>
      <w:r w:rsidRPr="00526CE5">
        <w:rPr>
          <w:bCs/>
        </w:rPr>
        <w:t xml:space="preserve">4~8ms </w:t>
      </w:r>
      <w:r w:rsidRPr="00526CE5">
        <w:rPr>
          <w:bCs/>
        </w:rPr>
        <w:t>（</w:t>
      </w:r>
      <w:r w:rsidRPr="00526CE5">
        <w:rPr>
          <w:rFonts w:hint="eastAsia"/>
          <w:bCs/>
        </w:rPr>
        <w:t>对</w:t>
      </w:r>
      <w:r w:rsidRPr="00526CE5">
        <w:rPr>
          <w:bCs/>
        </w:rPr>
        <w:t>应的</w:t>
      </w:r>
      <w:r w:rsidRPr="00526CE5">
        <w:rPr>
          <w:rFonts w:hint="eastAsia"/>
          <w:bCs/>
        </w:rPr>
        <w:t>磁盘旋转速度上线限分别是</w:t>
      </w:r>
      <w:r w:rsidRPr="00526CE5">
        <w:rPr>
          <w:rFonts w:hint="eastAsia"/>
          <w:bCs/>
        </w:rPr>
        <w:t>15000RPM</w:t>
      </w:r>
      <w:r w:rsidRPr="00526CE5">
        <w:rPr>
          <w:rFonts w:hint="eastAsia"/>
          <w:bCs/>
        </w:rPr>
        <w:t>和</w:t>
      </w:r>
      <w:r w:rsidRPr="00526CE5">
        <w:rPr>
          <w:rFonts w:hint="eastAsia"/>
          <w:bCs/>
        </w:rPr>
        <w:t>7200RPM</w:t>
      </w:r>
      <w:r w:rsidRPr="00526CE5">
        <w:rPr>
          <w:rFonts w:hint="eastAsia"/>
          <w:bCs/>
        </w:rPr>
        <w:t>）</w:t>
      </w:r>
    </w:p>
    <w:p w14:paraId="0CDB4FFD" w14:textId="77777777" w:rsidR="00526CE5" w:rsidRPr="00526CE5" w:rsidRDefault="00526CE5" w:rsidP="00526CE5">
      <w:pPr>
        <w:rPr>
          <w:bCs/>
        </w:rPr>
      </w:pPr>
      <w:r w:rsidRPr="00526CE5">
        <w:rPr>
          <w:rFonts w:hint="eastAsia"/>
          <w:bCs/>
        </w:rPr>
        <w:t>然后我们就可以开始读取数据了：典型的数据传输带宽是</w:t>
      </w:r>
      <w:r w:rsidRPr="00526CE5">
        <w:rPr>
          <w:bCs/>
        </w:rPr>
        <w:t>70~250 MB/sec</w:t>
      </w:r>
      <w:r w:rsidRPr="00526CE5">
        <w:rPr>
          <w:rFonts w:hint="eastAsia"/>
          <w:bCs/>
        </w:rPr>
        <w:t>。</w:t>
      </w:r>
    </w:p>
    <w:p w14:paraId="549847B1" w14:textId="77777777" w:rsidR="00526CE5" w:rsidRPr="00526CE5" w:rsidRDefault="00526CE5" w:rsidP="00526CE5">
      <w:pPr>
        <w:rPr>
          <w:bCs/>
        </w:rPr>
      </w:pPr>
      <w:r w:rsidRPr="00526CE5">
        <w:rPr>
          <w:rFonts w:hint="eastAsia"/>
          <w:bCs/>
        </w:rPr>
        <w:t>那么这里我们来看一个例子，通过上述的我们讲解，同学们能否算出来有效的带宽是多少？</w:t>
      </w:r>
    </w:p>
    <w:p w14:paraId="710346A3" w14:textId="77777777" w:rsidR="00526CE5" w:rsidRPr="00526CE5" w:rsidRDefault="00526CE5" w:rsidP="00526CE5">
      <w:pPr>
        <w:rPr>
          <w:bCs/>
        </w:rPr>
      </w:pPr>
      <w:r w:rsidRPr="00526CE5">
        <w:rPr>
          <w:rFonts w:hint="eastAsia"/>
          <w:bCs/>
        </w:rPr>
        <w:t>15.</w:t>
      </w:r>
      <w:r w:rsidRPr="00526CE5">
        <w:rPr>
          <w:bCs/>
        </w:rPr>
        <w:t xml:space="preserve"> </w:t>
      </w:r>
      <w:r w:rsidRPr="00526CE5">
        <w:rPr>
          <w:rFonts w:hint="eastAsia"/>
          <w:bCs/>
        </w:rPr>
        <w:t>那么我们现在来考虑一个问题，经过之前我们的分析，我们知道无论你传输多少数据，你的寻道时间和等待旋转的时间都是固定的。所以说我们一次传输的数据如果很少的话，那么实际上的效率会非常低。那么我们来计算一下需要一次传输多少数据才能达到磁盘带宽的</w:t>
      </w:r>
      <w:r w:rsidRPr="00526CE5">
        <w:rPr>
          <w:rFonts w:hint="eastAsia"/>
          <w:bCs/>
        </w:rPr>
        <w:t>90%</w:t>
      </w:r>
      <w:r w:rsidRPr="00526CE5">
        <w:rPr>
          <w:rFonts w:hint="eastAsia"/>
          <w:bCs/>
        </w:rPr>
        <w:t>？</w:t>
      </w:r>
    </w:p>
    <w:p w14:paraId="25B9C64A" w14:textId="77777777" w:rsidR="00526CE5" w:rsidRPr="00526CE5" w:rsidRDefault="00526CE5" w:rsidP="00526CE5">
      <w:pPr>
        <w:rPr>
          <w:bCs/>
        </w:rPr>
      </w:pPr>
      <w:r w:rsidRPr="00526CE5">
        <w:rPr>
          <w:rFonts w:hint="eastAsia"/>
          <w:bCs/>
        </w:rPr>
        <w:t>（计算）</w:t>
      </w:r>
    </w:p>
    <w:p w14:paraId="62F8CE16" w14:textId="77777777" w:rsidR="00526CE5" w:rsidRPr="00526CE5" w:rsidRDefault="00526CE5" w:rsidP="00526CE5">
      <w:pPr>
        <w:rPr>
          <w:bCs/>
        </w:rPr>
      </w:pPr>
      <w:r w:rsidRPr="00526CE5">
        <w:rPr>
          <w:rFonts w:hint="eastAsia"/>
          <w:bCs/>
        </w:rPr>
        <w:t>对于小粒度的访问，时间主要花在寻道时间和旋转时间上。</w:t>
      </w:r>
      <w:r w:rsidRPr="00526CE5">
        <w:rPr>
          <w:bCs/>
        </w:rPr>
        <w:t>磁盘的传输带宽被浪费</w:t>
      </w:r>
      <w:r w:rsidRPr="00526CE5">
        <w:rPr>
          <w:rFonts w:hint="eastAsia"/>
          <w:bCs/>
        </w:rPr>
        <w:t>，那么我们的应对措施就是通过</w:t>
      </w:r>
      <w:r w:rsidRPr="00526CE5">
        <w:rPr>
          <w:bCs/>
        </w:rPr>
        <w:t>调度算法</w:t>
      </w:r>
      <w:r w:rsidRPr="00526CE5">
        <w:rPr>
          <w:rFonts w:hint="eastAsia"/>
          <w:bCs/>
        </w:rPr>
        <w:t>来</w:t>
      </w:r>
      <w:r w:rsidRPr="00526CE5">
        <w:rPr>
          <w:bCs/>
        </w:rPr>
        <w:t>减少寻道开销</w:t>
      </w:r>
    </w:p>
    <w:p w14:paraId="7E070D96" w14:textId="77777777" w:rsidR="00526CE5" w:rsidRPr="00526CE5" w:rsidRDefault="00526CE5" w:rsidP="00526CE5">
      <w:pPr>
        <w:rPr>
          <w:bCs/>
        </w:rPr>
      </w:pPr>
      <w:r w:rsidRPr="00526CE5">
        <w:rPr>
          <w:rFonts w:hint="eastAsia"/>
          <w:bCs/>
        </w:rPr>
        <w:t>16.</w:t>
      </w:r>
      <w:r w:rsidRPr="00526CE5">
        <w:rPr>
          <w:bCs/>
        </w:rPr>
        <w:t xml:space="preserve"> </w:t>
      </w:r>
      <w:r w:rsidRPr="00526CE5">
        <w:rPr>
          <w:rFonts w:hint="eastAsia"/>
          <w:bCs/>
        </w:rPr>
        <w:t>接下来我们来介绍本节课的第二部分内容，磁盘调度的算法。</w:t>
      </w:r>
    </w:p>
    <w:p w14:paraId="6FA12D66" w14:textId="77777777" w:rsidR="00526CE5" w:rsidRPr="00526CE5" w:rsidRDefault="00526CE5" w:rsidP="00526CE5">
      <w:pPr>
        <w:rPr>
          <w:bCs/>
        </w:rPr>
      </w:pPr>
      <w:r w:rsidRPr="00526CE5">
        <w:rPr>
          <w:rFonts w:hint="eastAsia"/>
          <w:bCs/>
        </w:rPr>
        <w:t>17.</w:t>
      </w:r>
      <w:r w:rsidRPr="00526CE5">
        <w:rPr>
          <w:bCs/>
        </w:rPr>
        <w:t xml:space="preserve"> </w:t>
      </w:r>
      <w:r w:rsidRPr="00526CE5">
        <w:rPr>
          <w:rFonts w:hint="eastAsia"/>
          <w:bCs/>
        </w:rPr>
        <w:t>第一种就是最简单的</w:t>
      </w:r>
      <w:r w:rsidRPr="00526CE5">
        <w:rPr>
          <w:rFonts w:hint="eastAsia"/>
          <w:bCs/>
        </w:rPr>
        <w:t>FIFO</w:t>
      </w:r>
      <w:r w:rsidRPr="00526CE5">
        <w:rPr>
          <w:rFonts w:hint="eastAsia"/>
          <w:bCs/>
        </w:rPr>
        <w:t>算法，</w:t>
      </w:r>
      <w:r w:rsidRPr="00526CE5">
        <w:rPr>
          <w:rFonts w:hint="eastAsia"/>
          <w:bCs/>
        </w:rPr>
        <w:t>first</w:t>
      </w:r>
      <w:r w:rsidRPr="00526CE5">
        <w:rPr>
          <w:bCs/>
        </w:rPr>
        <w:t xml:space="preserve"> </w:t>
      </w:r>
      <w:r w:rsidRPr="00526CE5">
        <w:rPr>
          <w:rFonts w:hint="eastAsia"/>
          <w:bCs/>
        </w:rPr>
        <w:t>in</w:t>
      </w:r>
      <w:r w:rsidRPr="00526CE5">
        <w:rPr>
          <w:bCs/>
        </w:rPr>
        <w:t xml:space="preserve"> </w:t>
      </w:r>
      <w:r w:rsidRPr="00526CE5">
        <w:rPr>
          <w:rFonts w:hint="eastAsia"/>
          <w:bCs/>
        </w:rPr>
        <w:t>first</w:t>
      </w:r>
      <w:r w:rsidRPr="00526CE5">
        <w:rPr>
          <w:bCs/>
        </w:rPr>
        <w:t xml:space="preserve"> </w:t>
      </w:r>
      <w:r w:rsidRPr="00526CE5">
        <w:rPr>
          <w:rFonts w:hint="eastAsia"/>
          <w:bCs/>
        </w:rPr>
        <w:t>out</w:t>
      </w:r>
      <w:r w:rsidRPr="00526CE5">
        <w:rPr>
          <w:rFonts w:hint="eastAsia"/>
          <w:bCs/>
        </w:rPr>
        <w:t>，先入先出算法，按请求顺序进行服务。好处是公平，而且服务顺序是应用预期的。但是坏处是由于请求到来的随机性，经常会长距离寻道，效率不高，而且可能会有极端的情况导致横扫整个磁道的坏处出现。</w:t>
      </w:r>
    </w:p>
    <w:p w14:paraId="15579047" w14:textId="77777777" w:rsidR="00526CE5" w:rsidRPr="00526CE5" w:rsidRDefault="00526CE5" w:rsidP="00526CE5">
      <w:pPr>
        <w:rPr>
          <w:bCs/>
        </w:rPr>
      </w:pPr>
      <w:r w:rsidRPr="00526CE5">
        <w:rPr>
          <w:rFonts w:hint="eastAsia"/>
          <w:bCs/>
        </w:rPr>
        <w:t>18.</w:t>
      </w:r>
      <w:r w:rsidRPr="00526CE5">
        <w:rPr>
          <w:bCs/>
        </w:rPr>
        <w:t xml:space="preserve"> </w:t>
      </w:r>
      <w:r w:rsidRPr="00526CE5">
        <w:rPr>
          <w:rFonts w:hint="eastAsia"/>
          <w:bCs/>
        </w:rPr>
        <w:t>思考到</w:t>
      </w:r>
      <w:r w:rsidRPr="00526CE5">
        <w:rPr>
          <w:rFonts w:hint="eastAsia"/>
          <w:bCs/>
        </w:rPr>
        <w:t>FIFO</w:t>
      </w:r>
      <w:r w:rsidRPr="00526CE5">
        <w:rPr>
          <w:rFonts w:hint="eastAsia"/>
          <w:bCs/>
        </w:rPr>
        <w:t>的坏处，那么我们很容易想到这个算法逻辑：每次我们选择，都选择磁头移动距离最短的</w:t>
      </w:r>
      <w:r w:rsidRPr="00526CE5">
        <w:rPr>
          <w:rFonts w:hint="eastAsia"/>
          <w:bCs/>
        </w:rPr>
        <w:lastRenderedPageBreak/>
        <w:t>请求。这样做的好处是每次的寻道时间都是最短的。但是坏处是会产生饥饿。就如示例之中，</w:t>
      </w:r>
      <w:r w:rsidRPr="00526CE5">
        <w:rPr>
          <w:rFonts w:hint="eastAsia"/>
          <w:bCs/>
        </w:rPr>
        <w:t>183</w:t>
      </w:r>
      <w:r w:rsidRPr="00526CE5">
        <w:rPr>
          <w:rFonts w:hint="eastAsia"/>
          <w:bCs/>
        </w:rPr>
        <w:t>其实是很早就到达的请求，但是由于</w:t>
      </w:r>
      <w:r w:rsidRPr="00526CE5">
        <w:rPr>
          <w:rFonts w:hint="eastAsia"/>
          <w:bCs/>
        </w:rPr>
        <w:t>183</w:t>
      </w:r>
      <w:r w:rsidRPr="00526CE5">
        <w:rPr>
          <w:rFonts w:hint="eastAsia"/>
          <w:bCs/>
        </w:rPr>
        <w:t>与当前的访问距离很远，直到最后才访问到它，可能此时这个访问已经失效或者已经来不及了，也就是饥饿现象。</w:t>
      </w:r>
    </w:p>
    <w:p w14:paraId="5B46AEC3" w14:textId="77777777" w:rsidR="00526CE5" w:rsidRPr="00526CE5" w:rsidRDefault="00526CE5" w:rsidP="00526CE5">
      <w:pPr>
        <w:rPr>
          <w:bCs/>
        </w:rPr>
      </w:pPr>
      <w:r w:rsidRPr="00526CE5">
        <w:rPr>
          <w:rFonts w:hint="eastAsia"/>
          <w:bCs/>
        </w:rPr>
        <w:t>19.</w:t>
      </w:r>
      <w:r w:rsidRPr="00526CE5">
        <w:rPr>
          <w:bCs/>
        </w:rPr>
        <w:t xml:space="preserve"> </w:t>
      </w:r>
      <w:r w:rsidRPr="00526CE5">
        <w:rPr>
          <w:rFonts w:hint="eastAsia"/>
          <w:bCs/>
        </w:rPr>
        <w:t>为了解决饥饿现象，那么产生了</w:t>
      </w:r>
      <w:r w:rsidRPr="00526CE5">
        <w:rPr>
          <w:rFonts w:hint="eastAsia"/>
          <w:bCs/>
        </w:rPr>
        <w:t>Scan</w:t>
      </w:r>
      <w:r w:rsidRPr="00526CE5">
        <w:rPr>
          <w:rFonts w:hint="eastAsia"/>
          <w:bCs/>
        </w:rPr>
        <w:t>算法。磁头按一个方向到另一端，再折回，</w:t>
      </w:r>
      <w:r w:rsidRPr="00526CE5">
        <w:rPr>
          <w:bCs/>
        </w:rPr>
        <w:t>按反方向回到这端，不断往返</w:t>
      </w:r>
      <w:r w:rsidRPr="00526CE5">
        <w:rPr>
          <w:rFonts w:hint="eastAsia"/>
          <w:bCs/>
        </w:rPr>
        <w:t>。</w:t>
      </w:r>
      <w:r w:rsidRPr="00526CE5">
        <w:rPr>
          <w:bCs/>
        </w:rPr>
        <w:t>只服务当前移动方向上寻道距离最近的请求</w:t>
      </w:r>
      <w:r w:rsidRPr="00526CE5">
        <w:rPr>
          <w:rFonts w:hint="eastAsia"/>
          <w:bCs/>
        </w:rPr>
        <w:t>。然后如果磁盘移动方向上没有</w:t>
      </w:r>
      <w:r w:rsidRPr="00526CE5">
        <w:rPr>
          <w:bCs/>
        </w:rPr>
        <w:t>请求，就折回</w:t>
      </w:r>
      <w:r w:rsidRPr="00526CE5">
        <w:rPr>
          <w:rFonts w:hint="eastAsia"/>
          <w:bCs/>
        </w:rPr>
        <w:t>。好处是会消除饥饿，即使是最坏情况，在一次往返的时间内也一定会处理，有时间上限。坏处就是由于方向一般情况下是不变的，所以如果在当前方向的反方向出现请求，需要一段时间才会处理。</w:t>
      </w:r>
    </w:p>
    <w:p w14:paraId="41AB46CE" w14:textId="77777777" w:rsidR="00526CE5" w:rsidRPr="00526CE5" w:rsidRDefault="00526CE5" w:rsidP="00526CE5">
      <w:pPr>
        <w:rPr>
          <w:bCs/>
        </w:rPr>
      </w:pPr>
      <w:r w:rsidRPr="00526CE5">
        <w:rPr>
          <w:rFonts w:hint="eastAsia"/>
          <w:bCs/>
        </w:rPr>
        <w:t>20.</w:t>
      </w:r>
      <w:r w:rsidRPr="00526CE5">
        <w:rPr>
          <w:bCs/>
        </w:rPr>
        <w:t xml:space="preserve"> </w:t>
      </w:r>
      <w:r w:rsidRPr="00526CE5">
        <w:rPr>
          <w:rFonts w:hint="eastAsia"/>
          <w:bCs/>
        </w:rPr>
        <w:t>那么为了处理</w:t>
      </w:r>
      <w:r w:rsidRPr="00526CE5">
        <w:rPr>
          <w:rFonts w:hint="eastAsia"/>
          <w:bCs/>
        </w:rPr>
        <w:t>scan</w:t>
      </w:r>
      <w:r w:rsidRPr="00526CE5">
        <w:rPr>
          <w:rFonts w:hint="eastAsia"/>
          <w:bCs/>
        </w:rPr>
        <w:t>算法的往返时间处理问题，就有了</w:t>
      </w:r>
      <w:r w:rsidRPr="00526CE5">
        <w:rPr>
          <w:rFonts w:hint="eastAsia"/>
          <w:bCs/>
        </w:rPr>
        <w:t>C-SCAN</w:t>
      </w:r>
      <w:r w:rsidRPr="00526CE5">
        <w:rPr>
          <w:rFonts w:hint="eastAsia"/>
          <w:bCs/>
        </w:rPr>
        <w:t>算法：与</w:t>
      </w:r>
      <w:r w:rsidRPr="00526CE5">
        <w:rPr>
          <w:rFonts w:hint="eastAsia"/>
          <w:bCs/>
        </w:rPr>
        <w:t>SCAN</w:t>
      </w:r>
      <w:r w:rsidRPr="00526CE5">
        <w:rPr>
          <w:rFonts w:hint="eastAsia"/>
          <w:bCs/>
        </w:rPr>
        <w:t>算法几乎相同，唯一的不同之处就是</w:t>
      </w:r>
      <w:proofErr w:type="spellStart"/>
      <w:r w:rsidRPr="00526CE5">
        <w:rPr>
          <w:rFonts w:hint="eastAsia"/>
          <w:bCs/>
        </w:rPr>
        <w:t>Cscan</w:t>
      </w:r>
      <w:proofErr w:type="spellEnd"/>
      <w:r w:rsidRPr="00526CE5">
        <w:rPr>
          <w:rFonts w:hint="eastAsia"/>
          <w:bCs/>
        </w:rPr>
        <w:t>算法在折回时是不服务请求的，直接返回到头部开始继续处理。它将最迟处理上限由</w:t>
      </w:r>
      <w:r w:rsidRPr="00526CE5">
        <w:rPr>
          <w:rFonts w:hint="eastAsia"/>
          <w:bCs/>
        </w:rPr>
        <w:t>2</w:t>
      </w:r>
      <w:r w:rsidRPr="00526CE5">
        <w:rPr>
          <w:rFonts w:hint="eastAsia"/>
          <w:bCs/>
        </w:rPr>
        <w:t>倍的总距离变为一个总距离（从例子中来看，是从</w:t>
      </w:r>
      <w:r w:rsidRPr="00526CE5">
        <w:rPr>
          <w:rFonts w:hint="eastAsia"/>
          <w:bCs/>
        </w:rPr>
        <w:t>400</w:t>
      </w:r>
      <w:r w:rsidRPr="00526CE5">
        <w:rPr>
          <w:rFonts w:hint="eastAsia"/>
          <w:bCs/>
        </w:rPr>
        <w:t>减少到</w:t>
      </w:r>
      <w:r w:rsidRPr="00526CE5">
        <w:rPr>
          <w:rFonts w:hint="eastAsia"/>
          <w:bCs/>
        </w:rPr>
        <w:t>200</w:t>
      </w:r>
      <w:r w:rsidRPr="00526CE5">
        <w:rPr>
          <w:rFonts w:hint="eastAsia"/>
          <w:bCs/>
        </w:rPr>
        <w:t>）</w:t>
      </w:r>
    </w:p>
    <w:p w14:paraId="62C8301D" w14:textId="77777777" w:rsidR="00526CE5" w:rsidRPr="00526CE5" w:rsidRDefault="00526CE5" w:rsidP="00526CE5">
      <w:pPr>
        <w:rPr>
          <w:bCs/>
        </w:rPr>
      </w:pPr>
      <w:r w:rsidRPr="00526CE5">
        <w:rPr>
          <w:rFonts w:hint="eastAsia"/>
          <w:bCs/>
        </w:rPr>
        <w:t>21.</w:t>
      </w:r>
      <w:r w:rsidRPr="00526CE5">
        <w:rPr>
          <w:bCs/>
        </w:rPr>
        <w:t xml:space="preserve"> </w:t>
      </w:r>
      <w:r w:rsidRPr="00526CE5">
        <w:rPr>
          <w:rFonts w:hint="eastAsia"/>
          <w:bCs/>
        </w:rPr>
        <w:t>现在请同学们思考一下，在这些算法之中，各自的优劣是否能明显的想起来，你最喜欢哪种算法？互相之间有没有哪些算法是明显优于或者劣于某些算法的情况存在？</w:t>
      </w:r>
    </w:p>
    <w:p w14:paraId="34EABC3A" w14:textId="77777777" w:rsidR="00526CE5" w:rsidRPr="00526CE5" w:rsidRDefault="00526CE5" w:rsidP="00526CE5">
      <w:pPr>
        <w:rPr>
          <w:bCs/>
        </w:rPr>
      </w:pPr>
      <w:r w:rsidRPr="00526CE5">
        <w:rPr>
          <w:rFonts w:hint="eastAsia"/>
          <w:bCs/>
        </w:rPr>
        <w:t>22.</w:t>
      </w:r>
      <w:r w:rsidRPr="00526CE5">
        <w:rPr>
          <w:bCs/>
        </w:rPr>
        <w:t xml:space="preserve"> </w:t>
      </w:r>
      <w:r w:rsidRPr="00526CE5">
        <w:rPr>
          <w:rFonts w:hint="eastAsia"/>
          <w:bCs/>
        </w:rPr>
        <w:t>接下来我们介绍下一个知识点：磁盘阵列</w:t>
      </w:r>
    </w:p>
    <w:p w14:paraId="2C43C1EE" w14:textId="77777777" w:rsidR="00526CE5" w:rsidRPr="00526CE5" w:rsidRDefault="00526CE5" w:rsidP="00526CE5">
      <w:pPr>
        <w:rPr>
          <w:bCs/>
        </w:rPr>
      </w:pPr>
      <w:r w:rsidRPr="00526CE5">
        <w:rPr>
          <w:rFonts w:hint="eastAsia"/>
          <w:bCs/>
        </w:rPr>
        <w:t>23.</w:t>
      </w:r>
      <w:r w:rsidRPr="00526CE5">
        <w:rPr>
          <w:bCs/>
        </w:rPr>
        <w:t xml:space="preserve"> </w:t>
      </w:r>
      <w:r w:rsidRPr="00526CE5">
        <w:rPr>
          <w:rFonts w:hint="eastAsia"/>
          <w:bCs/>
        </w:rPr>
        <w:t>磁盘阵列（</w:t>
      </w:r>
      <w:r w:rsidRPr="00526CE5">
        <w:rPr>
          <w:bCs/>
        </w:rPr>
        <w:t>Redundant Arrays of Independent Disks</w:t>
      </w:r>
      <w:r w:rsidRPr="00526CE5">
        <w:rPr>
          <w:bCs/>
        </w:rPr>
        <w:t>，</w:t>
      </w:r>
      <w:r w:rsidRPr="00526CE5">
        <w:rPr>
          <w:bCs/>
        </w:rPr>
        <w:t>RAID</w:t>
      </w:r>
      <w:r w:rsidRPr="00526CE5">
        <w:rPr>
          <w:bCs/>
        </w:rPr>
        <w:t>），有</w:t>
      </w:r>
      <w:r w:rsidRPr="00526CE5">
        <w:rPr>
          <w:bCs/>
        </w:rPr>
        <w:t>“</w:t>
      </w:r>
      <w:r w:rsidRPr="00526CE5">
        <w:rPr>
          <w:bCs/>
        </w:rPr>
        <w:t>独立磁盘构成的具有冗余能力的阵列</w:t>
      </w:r>
      <w:r w:rsidRPr="00526CE5">
        <w:rPr>
          <w:bCs/>
        </w:rPr>
        <w:t>”</w:t>
      </w:r>
      <w:r w:rsidRPr="00526CE5">
        <w:rPr>
          <w:bCs/>
        </w:rPr>
        <w:t>之意。</w:t>
      </w:r>
      <w:r w:rsidRPr="00526CE5">
        <w:rPr>
          <w:rFonts w:hint="eastAsia"/>
          <w:bCs/>
        </w:rPr>
        <w:t>磁盘阵列是由很多块独立的磁盘，组合成一个容量巨大的磁盘组，利用个别磁盘提供数据所产生加成效果提升整个磁盘系统效能。利用这项技术，将数据切割成许多区段，分别存放在各个硬盘上。磁盘阵列还能利用同位检查（</w:t>
      </w:r>
      <w:r w:rsidRPr="00526CE5">
        <w:rPr>
          <w:bCs/>
        </w:rPr>
        <w:t>Parity Check</w:t>
      </w:r>
      <w:r w:rsidRPr="00526CE5">
        <w:rPr>
          <w:bCs/>
        </w:rPr>
        <w:t>）的观念，在数组中任意一个硬盘故障时，仍可读出数据，在数据重构时，将数据经计算后重新置入新硬盘中。</w:t>
      </w:r>
    </w:p>
    <w:p w14:paraId="3E739E87" w14:textId="77777777" w:rsidR="00526CE5" w:rsidRPr="00526CE5" w:rsidRDefault="00526CE5" w:rsidP="00526CE5">
      <w:pPr>
        <w:rPr>
          <w:bCs/>
        </w:rPr>
      </w:pPr>
      <w:r w:rsidRPr="00526CE5">
        <w:rPr>
          <w:rFonts w:hint="eastAsia"/>
          <w:bCs/>
        </w:rPr>
        <w:t>主要思想是计算块的校验（</w:t>
      </w:r>
      <w:r w:rsidRPr="00526CE5">
        <w:rPr>
          <w:bCs/>
        </w:rPr>
        <w:t xml:space="preserve"> XOR</w:t>
      </w:r>
      <w:r w:rsidRPr="00526CE5">
        <w:rPr>
          <w:bCs/>
        </w:rPr>
        <w:t>），将校验块保存在一块磁盘上</w:t>
      </w:r>
      <w:r w:rsidRPr="00526CE5">
        <w:rPr>
          <w:rFonts w:hint="eastAsia"/>
          <w:bCs/>
        </w:rPr>
        <w:t>，当</w:t>
      </w:r>
      <w:r w:rsidRPr="00526CE5">
        <w:rPr>
          <w:bCs/>
        </w:rPr>
        <w:t>一个磁盘坏掉时，通过校验块和其它磁盘</w:t>
      </w:r>
      <w:r w:rsidRPr="00526CE5">
        <w:rPr>
          <w:rFonts w:hint="eastAsia"/>
          <w:bCs/>
        </w:rPr>
        <w:t>的数据</w:t>
      </w:r>
      <w:r w:rsidRPr="00526CE5">
        <w:rPr>
          <w:bCs/>
        </w:rPr>
        <w:t>恢复坏盘上的数据</w:t>
      </w:r>
      <w:r w:rsidRPr="00526CE5">
        <w:rPr>
          <w:rFonts w:hint="eastAsia"/>
          <w:bCs/>
        </w:rPr>
        <w:t>。</w:t>
      </w:r>
    </w:p>
    <w:p w14:paraId="74957D6D" w14:textId="77777777" w:rsidR="00526CE5" w:rsidRPr="00526CE5" w:rsidRDefault="00526CE5" w:rsidP="00526CE5">
      <w:pPr>
        <w:rPr>
          <w:bCs/>
        </w:rPr>
      </w:pPr>
      <w:r w:rsidRPr="00526CE5">
        <w:rPr>
          <w:rFonts w:hint="eastAsia"/>
          <w:bCs/>
        </w:rPr>
        <w:t>好处是由于这种额外的效果，可靠性自然是提高了。坏处是成本上就会提高，而且控制器会变得复杂。</w:t>
      </w:r>
    </w:p>
    <w:p w14:paraId="25F9BD61" w14:textId="77777777" w:rsidR="00526CE5" w:rsidRPr="00526CE5" w:rsidRDefault="00526CE5" w:rsidP="00526CE5">
      <w:pPr>
        <w:rPr>
          <w:bCs/>
        </w:rPr>
      </w:pPr>
      <w:r w:rsidRPr="00526CE5">
        <w:rPr>
          <w:rFonts w:hint="eastAsia"/>
          <w:bCs/>
        </w:rPr>
        <w:t>24.</w:t>
      </w:r>
      <w:r w:rsidRPr="00526CE5">
        <w:rPr>
          <w:bCs/>
        </w:rPr>
        <w:t xml:space="preserve"> </w:t>
      </w:r>
      <w:r w:rsidRPr="00526CE5">
        <w:rPr>
          <w:rFonts w:hint="eastAsia"/>
          <w:bCs/>
        </w:rPr>
        <w:t>RAID</w:t>
      </w:r>
      <w:r w:rsidRPr="00526CE5">
        <w:rPr>
          <w:bCs/>
        </w:rPr>
        <w:t>分为</w:t>
      </w:r>
      <w:r w:rsidRPr="00526CE5">
        <w:rPr>
          <w:rFonts w:hint="eastAsia"/>
          <w:bCs/>
        </w:rPr>
        <w:t>几</w:t>
      </w:r>
      <w:r w:rsidRPr="00526CE5">
        <w:rPr>
          <w:bCs/>
        </w:rPr>
        <w:t>个级别，分别如下：</w:t>
      </w:r>
    </w:p>
    <w:p w14:paraId="78E2F299" w14:textId="77777777" w:rsidR="00526CE5" w:rsidRPr="00526CE5" w:rsidRDefault="00526CE5" w:rsidP="00526CE5">
      <w:pPr>
        <w:rPr>
          <w:bCs/>
        </w:rPr>
      </w:pPr>
      <w:r w:rsidRPr="00526CE5">
        <w:rPr>
          <w:bCs/>
        </w:rPr>
        <w:t>1</w:t>
      </w:r>
      <w:r w:rsidRPr="00526CE5">
        <w:rPr>
          <w:bCs/>
        </w:rPr>
        <w:t>、</w:t>
      </w:r>
      <w:r w:rsidRPr="00526CE5">
        <w:rPr>
          <w:bCs/>
        </w:rPr>
        <w:t>RAID 0</w:t>
      </w:r>
    </w:p>
    <w:p w14:paraId="3581D8E9" w14:textId="77777777" w:rsidR="00526CE5" w:rsidRPr="00526CE5" w:rsidRDefault="00526CE5" w:rsidP="00526CE5">
      <w:pPr>
        <w:rPr>
          <w:bCs/>
        </w:rPr>
      </w:pPr>
      <w:r w:rsidRPr="00526CE5">
        <w:rPr>
          <w:bCs/>
        </w:rPr>
        <w:t>RAID 0</w:t>
      </w:r>
      <w:r w:rsidRPr="00526CE5">
        <w:rPr>
          <w:bCs/>
        </w:rPr>
        <w:t>是组建磁盘阵列中最简</w:t>
      </w:r>
      <w:r w:rsidRPr="00526CE5">
        <w:rPr>
          <w:bCs/>
        </w:rPr>
        <w:t>bai</w:t>
      </w:r>
      <w:r w:rsidRPr="00526CE5">
        <w:rPr>
          <w:bCs/>
        </w:rPr>
        <w:t>单的一种形式，只需要</w:t>
      </w:r>
      <w:r w:rsidRPr="00526CE5">
        <w:rPr>
          <w:bCs/>
        </w:rPr>
        <w:t>2</w:t>
      </w:r>
      <w:r w:rsidRPr="00526CE5">
        <w:rPr>
          <w:bCs/>
        </w:rPr>
        <w:t>块以上的</w:t>
      </w:r>
      <w:r w:rsidRPr="00526CE5">
        <w:rPr>
          <w:bCs/>
        </w:rPr>
        <w:t>du</w:t>
      </w:r>
      <w:r w:rsidRPr="00526CE5">
        <w:rPr>
          <w:bCs/>
        </w:rPr>
        <w:t>硬盘即可，成本</w:t>
      </w:r>
      <w:proofErr w:type="spellStart"/>
      <w:r w:rsidRPr="00526CE5">
        <w:rPr>
          <w:bCs/>
        </w:rPr>
        <w:t>zhi</w:t>
      </w:r>
      <w:proofErr w:type="spellEnd"/>
      <w:r w:rsidRPr="00526CE5">
        <w:rPr>
          <w:bCs/>
        </w:rPr>
        <w:t>低，可以提高整个磁盘的性能和吞吐量。</w:t>
      </w:r>
      <w:r w:rsidRPr="00526CE5">
        <w:rPr>
          <w:bCs/>
        </w:rPr>
        <w:t>RAID 0</w:t>
      </w:r>
      <w:r w:rsidRPr="00526CE5">
        <w:rPr>
          <w:bCs/>
        </w:rPr>
        <w:t>没有提供冗余或错误修复能力，但实现成本是最低的。</w:t>
      </w:r>
    </w:p>
    <w:p w14:paraId="516B29E7" w14:textId="77777777" w:rsidR="00526CE5" w:rsidRPr="00526CE5" w:rsidRDefault="00526CE5" w:rsidP="00526CE5">
      <w:pPr>
        <w:rPr>
          <w:bCs/>
        </w:rPr>
      </w:pPr>
      <w:r w:rsidRPr="00526CE5">
        <w:rPr>
          <w:bCs/>
        </w:rPr>
        <w:t>2</w:t>
      </w:r>
      <w:r w:rsidRPr="00526CE5">
        <w:rPr>
          <w:bCs/>
        </w:rPr>
        <w:t>、</w:t>
      </w:r>
      <w:r w:rsidRPr="00526CE5">
        <w:rPr>
          <w:bCs/>
        </w:rPr>
        <w:t>RAID 1</w:t>
      </w:r>
    </w:p>
    <w:p w14:paraId="173352CB" w14:textId="77777777" w:rsidR="00526CE5" w:rsidRPr="00526CE5" w:rsidRDefault="00526CE5" w:rsidP="00526CE5">
      <w:pPr>
        <w:rPr>
          <w:bCs/>
        </w:rPr>
      </w:pPr>
      <w:r w:rsidRPr="00526CE5">
        <w:rPr>
          <w:bCs/>
        </w:rPr>
        <w:t>RAID 1</w:t>
      </w:r>
      <w:r w:rsidRPr="00526CE5">
        <w:rPr>
          <w:bCs/>
        </w:rPr>
        <w:t>主要是通过二次读写实现磁盘镜像，所以磁盘控制器的负载也相当大，尤其是在需要频繁写入数据的环境中。为了避免出现性能瓶颈，使用多个磁盘控制器就显得很有必要。</w:t>
      </w:r>
    </w:p>
    <w:p w14:paraId="26FC015A" w14:textId="77777777" w:rsidR="00526CE5" w:rsidRPr="00526CE5" w:rsidRDefault="00526CE5" w:rsidP="00526CE5">
      <w:pPr>
        <w:rPr>
          <w:bCs/>
        </w:rPr>
      </w:pPr>
      <w:r w:rsidRPr="00526CE5">
        <w:rPr>
          <w:rFonts w:hint="eastAsia"/>
          <w:bCs/>
        </w:rPr>
        <w:t>3</w:t>
      </w:r>
      <w:r w:rsidRPr="00526CE5">
        <w:rPr>
          <w:rFonts w:hint="eastAsia"/>
          <w:bCs/>
        </w:rPr>
        <w:t>、</w:t>
      </w:r>
      <w:r w:rsidRPr="00526CE5">
        <w:rPr>
          <w:bCs/>
        </w:rPr>
        <w:t>RAID2</w:t>
      </w:r>
      <w:r w:rsidRPr="00526CE5">
        <w:rPr>
          <w:bCs/>
        </w:rPr>
        <w:t>：带海明码校验</w:t>
      </w:r>
    </w:p>
    <w:p w14:paraId="2CCC97BD" w14:textId="77777777" w:rsidR="00526CE5" w:rsidRPr="00526CE5" w:rsidRDefault="00526CE5" w:rsidP="00526CE5">
      <w:pPr>
        <w:rPr>
          <w:bCs/>
        </w:rPr>
      </w:pPr>
      <w:r w:rsidRPr="00526CE5">
        <w:rPr>
          <w:bCs/>
        </w:rPr>
        <w:t xml:space="preserve">RAID 2 </w:t>
      </w:r>
      <w:r w:rsidRPr="00526CE5">
        <w:rPr>
          <w:bCs/>
        </w:rPr>
        <w:t>同</w:t>
      </w:r>
      <w:r w:rsidRPr="00526CE5">
        <w:rPr>
          <w:bCs/>
        </w:rPr>
        <w:t>RAID 3</w:t>
      </w:r>
      <w:r w:rsidRPr="00526CE5">
        <w:rPr>
          <w:bCs/>
        </w:rPr>
        <w:t>类似，</w:t>
      </w:r>
      <w:r w:rsidRPr="00526CE5">
        <w:rPr>
          <w:bCs/>
        </w:rPr>
        <w:t xml:space="preserve"> </w:t>
      </w:r>
      <w:r w:rsidRPr="00526CE5">
        <w:rPr>
          <w:bCs/>
        </w:rPr>
        <w:t>两者都是将数据条块化分布于不同的硬盘上，</w:t>
      </w:r>
      <w:r w:rsidRPr="00526CE5">
        <w:rPr>
          <w:bCs/>
        </w:rPr>
        <w:t xml:space="preserve"> </w:t>
      </w:r>
      <w:r w:rsidRPr="00526CE5">
        <w:rPr>
          <w:bCs/>
        </w:rPr>
        <w:t>条块单位为位或字节。然而</w:t>
      </w:r>
      <w:r w:rsidRPr="00526CE5">
        <w:rPr>
          <w:bCs/>
        </w:rPr>
        <w:t xml:space="preserve">RAID 2 </w:t>
      </w:r>
      <w:r w:rsidRPr="00526CE5">
        <w:rPr>
          <w:bCs/>
        </w:rPr>
        <w:t>使用一定的编码技术来提供错误检查及恢复。</w:t>
      </w:r>
    </w:p>
    <w:p w14:paraId="3FE5F06C" w14:textId="77777777" w:rsidR="00526CE5" w:rsidRPr="00526CE5" w:rsidRDefault="00526CE5" w:rsidP="00526CE5">
      <w:pPr>
        <w:rPr>
          <w:bCs/>
        </w:rPr>
      </w:pPr>
      <w:r w:rsidRPr="00526CE5">
        <w:rPr>
          <w:rFonts w:hint="eastAsia"/>
          <w:bCs/>
        </w:rPr>
        <w:t>25.</w:t>
      </w:r>
      <w:r w:rsidRPr="00526CE5">
        <w:rPr>
          <w:bCs/>
        </w:rPr>
        <w:t xml:space="preserve"> </w:t>
      </w:r>
    </w:p>
    <w:p w14:paraId="73453300" w14:textId="77777777" w:rsidR="00526CE5" w:rsidRPr="00526CE5" w:rsidRDefault="00526CE5" w:rsidP="00526CE5">
      <w:pPr>
        <w:rPr>
          <w:bCs/>
        </w:rPr>
      </w:pPr>
      <w:r w:rsidRPr="00526CE5">
        <w:rPr>
          <w:rFonts w:hint="eastAsia"/>
          <w:bCs/>
        </w:rPr>
        <w:t>4</w:t>
      </w:r>
      <w:r w:rsidRPr="00526CE5">
        <w:rPr>
          <w:bCs/>
        </w:rPr>
        <w:t>、</w:t>
      </w:r>
      <w:r w:rsidRPr="00526CE5">
        <w:rPr>
          <w:bCs/>
        </w:rPr>
        <w:t>RAID3</w:t>
      </w:r>
      <w:r w:rsidRPr="00526CE5">
        <w:rPr>
          <w:bCs/>
        </w:rPr>
        <w:t>：带奇偶校验码的并行传送</w:t>
      </w:r>
    </w:p>
    <w:p w14:paraId="40C28A0D" w14:textId="77777777" w:rsidR="00526CE5" w:rsidRPr="00526CE5" w:rsidRDefault="00526CE5" w:rsidP="00526CE5">
      <w:pPr>
        <w:rPr>
          <w:bCs/>
        </w:rPr>
      </w:pPr>
      <w:r w:rsidRPr="00526CE5">
        <w:rPr>
          <w:bCs/>
        </w:rPr>
        <w:t>RAID3</w:t>
      </w:r>
      <w:r w:rsidRPr="00526CE5">
        <w:rPr>
          <w:bCs/>
        </w:rPr>
        <w:t>访问数据时一次处理一个带区，这样可以提高读取和写入速度。校验码在写入数据时产生并保存在另一个磁盘上。</w:t>
      </w:r>
    </w:p>
    <w:p w14:paraId="0236E2BA" w14:textId="77777777" w:rsidR="00526CE5" w:rsidRPr="00526CE5" w:rsidRDefault="00526CE5" w:rsidP="00526CE5">
      <w:pPr>
        <w:rPr>
          <w:bCs/>
        </w:rPr>
      </w:pPr>
      <w:r w:rsidRPr="00526CE5">
        <w:rPr>
          <w:rFonts w:hint="eastAsia"/>
          <w:bCs/>
        </w:rPr>
        <w:t>5</w:t>
      </w:r>
      <w:r w:rsidRPr="00526CE5">
        <w:rPr>
          <w:bCs/>
        </w:rPr>
        <w:t>、</w:t>
      </w:r>
      <w:r w:rsidRPr="00526CE5">
        <w:rPr>
          <w:bCs/>
        </w:rPr>
        <w:t>RAID4</w:t>
      </w:r>
      <w:r w:rsidRPr="00526CE5">
        <w:rPr>
          <w:bCs/>
        </w:rPr>
        <w:t>：带奇偶校验码的独立磁盘结构</w:t>
      </w:r>
    </w:p>
    <w:p w14:paraId="0EA4B06C" w14:textId="77777777" w:rsidR="00526CE5" w:rsidRPr="00526CE5" w:rsidRDefault="00526CE5" w:rsidP="00526CE5">
      <w:pPr>
        <w:rPr>
          <w:bCs/>
        </w:rPr>
      </w:pPr>
      <w:r w:rsidRPr="00526CE5">
        <w:rPr>
          <w:bCs/>
        </w:rPr>
        <w:t>RAID4</w:t>
      </w:r>
      <w:r w:rsidRPr="00526CE5">
        <w:rPr>
          <w:bCs/>
        </w:rPr>
        <w:t>和</w:t>
      </w:r>
      <w:r w:rsidRPr="00526CE5">
        <w:rPr>
          <w:bCs/>
        </w:rPr>
        <w:t>RAID3</w:t>
      </w:r>
      <w:r w:rsidRPr="00526CE5">
        <w:rPr>
          <w:bCs/>
        </w:rPr>
        <w:t>很象，不同的是，它对数据的访问是按数据块进行的，也就是按磁盘进行的，每次是一个盘。</w:t>
      </w:r>
    </w:p>
    <w:p w14:paraId="5F10D136" w14:textId="77777777" w:rsidR="00526CE5" w:rsidRPr="00526CE5" w:rsidRDefault="00526CE5" w:rsidP="00526CE5">
      <w:pPr>
        <w:rPr>
          <w:bCs/>
        </w:rPr>
      </w:pPr>
      <w:r w:rsidRPr="00526CE5">
        <w:rPr>
          <w:rFonts w:hint="eastAsia"/>
          <w:bCs/>
        </w:rPr>
        <w:t>6</w:t>
      </w:r>
      <w:r w:rsidRPr="00526CE5">
        <w:rPr>
          <w:bCs/>
        </w:rPr>
        <w:t>、</w:t>
      </w:r>
      <w:r w:rsidRPr="00526CE5">
        <w:rPr>
          <w:bCs/>
        </w:rPr>
        <w:t>RAID5</w:t>
      </w:r>
      <w:r w:rsidRPr="00526CE5">
        <w:rPr>
          <w:bCs/>
        </w:rPr>
        <w:t>：分布式奇偶校验的独立磁盘结构</w:t>
      </w:r>
    </w:p>
    <w:p w14:paraId="2336FB61" w14:textId="77777777" w:rsidR="00526CE5" w:rsidRPr="00526CE5" w:rsidRDefault="00526CE5" w:rsidP="00526CE5">
      <w:pPr>
        <w:rPr>
          <w:bCs/>
        </w:rPr>
      </w:pPr>
      <w:r w:rsidRPr="00526CE5">
        <w:rPr>
          <w:bCs/>
        </w:rPr>
        <w:t>RAID5</w:t>
      </w:r>
      <w:r w:rsidRPr="00526CE5">
        <w:rPr>
          <w:bCs/>
        </w:rPr>
        <w:t>的奇偶校验码存在于所有磁盘上，其中的</w:t>
      </w:r>
      <w:r w:rsidRPr="00526CE5">
        <w:rPr>
          <w:bCs/>
        </w:rPr>
        <w:t>p0</w:t>
      </w:r>
      <w:r w:rsidRPr="00526CE5">
        <w:rPr>
          <w:bCs/>
        </w:rPr>
        <w:t>代表第</w:t>
      </w:r>
      <w:r w:rsidRPr="00526CE5">
        <w:rPr>
          <w:bCs/>
        </w:rPr>
        <w:t>0</w:t>
      </w:r>
      <w:r w:rsidRPr="00526CE5">
        <w:rPr>
          <w:bCs/>
        </w:rPr>
        <w:t>带区的奇偶校验值，其它的意思也相同。</w:t>
      </w:r>
      <w:r w:rsidRPr="00526CE5">
        <w:rPr>
          <w:bCs/>
        </w:rPr>
        <w:t>RAID5</w:t>
      </w:r>
      <w:r w:rsidRPr="00526CE5">
        <w:rPr>
          <w:bCs/>
        </w:rPr>
        <w:t>的读出效率很高，写入效率一般，块式的集体访问效率不错。</w:t>
      </w:r>
    </w:p>
    <w:p w14:paraId="0F568E42" w14:textId="77777777" w:rsidR="00526CE5" w:rsidRPr="00526CE5" w:rsidRDefault="00526CE5" w:rsidP="00526CE5">
      <w:pPr>
        <w:rPr>
          <w:bCs/>
        </w:rPr>
      </w:pPr>
      <w:r w:rsidRPr="00526CE5">
        <w:rPr>
          <w:rFonts w:hint="eastAsia"/>
          <w:bCs/>
        </w:rPr>
        <w:t>26.</w:t>
      </w:r>
    </w:p>
    <w:p w14:paraId="069C4189" w14:textId="77777777" w:rsidR="00526CE5" w:rsidRPr="00526CE5" w:rsidRDefault="00526CE5" w:rsidP="00526CE5">
      <w:pPr>
        <w:rPr>
          <w:bCs/>
        </w:rPr>
      </w:pPr>
      <w:r w:rsidRPr="00526CE5">
        <w:rPr>
          <w:bCs/>
        </w:rPr>
        <w:t>RAID6</w:t>
      </w:r>
      <w:r w:rsidRPr="00526CE5">
        <w:rPr>
          <w:bCs/>
        </w:rPr>
        <w:t>：带有两种分布存储的奇偶校验码的独立磁盘结构</w:t>
      </w:r>
    </w:p>
    <w:p w14:paraId="338AEA27" w14:textId="77777777" w:rsidR="00526CE5" w:rsidRPr="00526CE5" w:rsidRDefault="00526CE5" w:rsidP="00526CE5">
      <w:pPr>
        <w:rPr>
          <w:bCs/>
        </w:rPr>
      </w:pPr>
      <w:r w:rsidRPr="00526CE5">
        <w:rPr>
          <w:bCs/>
        </w:rPr>
        <w:t>RAID6</w:t>
      </w:r>
      <w:r w:rsidRPr="00526CE5">
        <w:rPr>
          <w:bCs/>
        </w:rPr>
        <w:t>技术是在</w:t>
      </w:r>
      <w:r w:rsidRPr="00526CE5">
        <w:rPr>
          <w:bCs/>
        </w:rPr>
        <w:t>RAID 5</w:t>
      </w:r>
      <w:r w:rsidRPr="00526CE5">
        <w:rPr>
          <w:bCs/>
        </w:rPr>
        <w:t>基础上，为了进一步加强数据保护而设计的一种</w:t>
      </w:r>
      <w:r w:rsidRPr="00526CE5">
        <w:rPr>
          <w:bCs/>
        </w:rPr>
        <w:t>RAID</w:t>
      </w:r>
      <w:r w:rsidRPr="00526CE5">
        <w:rPr>
          <w:bCs/>
        </w:rPr>
        <w:t>方式，实际上是一种扩展</w:t>
      </w:r>
      <w:r w:rsidRPr="00526CE5">
        <w:rPr>
          <w:bCs/>
        </w:rPr>
        <w:t>RAID 5</w:t>
      </w:r>
      <w:r w:rsidRPr="00526CE5">
        <w:rPr>
          <w:bCs/>
        </w:rPr>
        <w:t>等级。与</w:t>
      </w:r>
      <w:r w:rsidRPr="00526CE5">
        <w:rPr>
          <w:bCs/>
        </w:rPr>
        <w:t>RAID 5</w:t>
      </w:r>
      <w:r w:rsidRPr="00526CE5">
        <w:rPr>
          <w:bCs/>
        </w:rPr>
        <w:t>的不同之处于除了每个硬盘上都有同级数据</w:t>
      </w:r>
      <w:r w:rsidRPr="00526CE5">
        <w:rPr>
          <w:bCs/>
        </w:rPr>
        <w:t>XOR</w:t>
      </w:r>
      <w:r w:rsidRPr="00526CE5">
        <w:rPr>
          <w:bCs/>
        </w:rPr>
        <w:t>校验区外，还有一个针对每个数据块的</w:t>
      </w:r>
      <w:r w:rsidRPr="00526CE5">
        <w:rPr>
          <w:bCs/>
        </w:rPr>
        <w:t>XOR</w:t>
      </w:r>
      <w:r w:rsidRPr="00526CE5">
        <w:rPr>
          <w:bCs/>
        </w:rPr>
        <w:t>校验区。当然，当前盘数据块的校验数据不可能存在当前盘而是交错存储的，具体形式见</w:t>
      </w:r>
      <w:r w:rsidRPr="00526CE5">
        <w:rPr>
          <w:bCs/>
        </w:rPr>
        <w:lastRenderedPageBreak/>
        <w:t>图。这样一来，等于每个数据块有了两个校验保护屏障（一个分层校验，一个是总体校验），因此</w:t>
      </w:r>
      <w:r w:rsidRPr="00526CE5">
        <w:rPr>
          <w:bCs/>
        </w:rPr>
        <w:t>RAID 6</w:t>
      </w:r>
      <w:r w:rsidRPr="00526CE5">
        <w:rPr>
          <w:bCs/>
        </w:rPr>
        <w:t>的数据冗余性能相当好。但是，由于增加了一个校验，所以写入的效率较</w:t>
      </w:r>
      <w:r w:rsidRPr="00526CE5">
        <w:rPr>
          <w:bCs/>
        </w:rPr>
        <w:t>RAID 5</w:t>
      </w:r>
      <w:r w:rsidRPr="00526CE5">
        <w:rPr>
          <w:bCs/>
        </w:rPr>
        <w:t>还差，而且控制系统的设计也更为复杂，第二块</w:t>
      </w:r>
      <w:r w:rsidRPr="00526CE5">
        <w:rPr>
          <w:rFonts w:hint="eastAsia"/>
          <w:bCs/>
        </w:rPr>
        <w:t>的校验区也减少了有效存储空间。</w:t>
      </w:r>
    </w:p>
    <w:p w14:paraId="7345BBA6" w14:textId="77777777" w:rsidR="00526CE5" w:rsidRPr="00526CE5" w:rsidRDefault="00526CE5" w:rsidP="00526CE5">
      <w:pPr>
        <w:rPr>
          <w:bCs/>
        </w:rPr>
      </w:pPr>
      <w:r w:rsidRPr="00526CE5">
        <w:rPr>
          <w:rFonts w:hint="eastAsia"/>
          <w:bCs/>
        </w:rPr>
        <w:t>27.</w:t>
      </w:r>
      <w:r w:rsidRPr="00526CE5">
        <w:rPr>
          <w:bCs/>
        </w:rPr>
        <w:t xml:space="preserve"> </w:t>
      </w:r>
    </w:p>
    <w:p w14:paraId="553CB535" w14:textId="77777777" w:rsidR="00526CE5" w:rsidRPr="00526CE5" w:rsidRDefault="00526CE5" w:rsidP="00526CE5">
      <w:pPr>
        <w:rPr>
          <w:bCs/>
        </w:rPr>
      </w:pPr>
      <w:r w:rsidRPr="00526CE5">
        <w:rPr>
          <w:bCs/>
        </w:rPr>
        <w:t>RAID7</w:t>
      </w:r>
      <w:r w:rsidRPr="00526CE5">
        <w:rPr>
          <w:bCs/>
        </w:rPr>
        <w:t>：优化的高速数据传送磁盘结构</w:t>
      </w:r>
    </w:p>
    <w:p w14:paraId="15008D4B" w14:textId="77777777" w:rsidR="00526CE5" w:rsidRPr="00526CE5" w:rsidRDefault="00526CE5" w:rsidP="00526CE5">
      <w:pPr>
        <w:rPr>
          <w:bCs/>
        </w:rPr>
      </w:pPr>
      <w:r w:rsidRPr="00526CE5">
        <w:rPr>
          <w:bCs/>
        </w:rPr>
        <w:t>RAID 7</w:t>
      </w:r>
      <w:r w:rsidRPr="00526CE5">
        <w:rPr>
          <w:bCs/>
        </w:rPr>
        <w:t>等级是至今为止，理论上性能最高的</w:t>
      </w:r>
      <w:r w:rsidRPr="00526CE5">
        <w:rPr>
          <w:bCs/>
        </w:rPr>
        <w:t>RAID</w:t>
      </w:r>
      <w:r w:rsidRPr="00526CE5">
        <w:rPr>
          <w:bCs/>
        </w:rPr>
        <w:t>模式，因为它从组建方式上就已经和以往的方式有了重大的不同。基本成形式见图，你会发现在，以往一个硬盘是一个组成阵列的</w:t>
      </w:r>
      <w:r w:rsidRPr="00526CE5">
        <w:rPr>
          <w:bCs/>
        </w:rPr>
        <w:t>“</w:t>
      </w:r>
      <w:r w:rsidRPr="00526CE5">
        <w:rPr>
          <w:bCs/>
        </w:rPr>
        <w:t>柱子</w:t>
      </w:r>
      <w:r w:rsidRPr="00526CE5">
        <w:rPr>
          <w:bCs/>
        </w:rPr>
        <w:t>”</w:t>
      </w:r>
      <w:r w:rsidRPr="00526CE5">
        <w:rPr>
          <w:bCs/>
        </w:rPr>
        <w:t>，而在</w:t>
      </w:r>
      <w:r w:rsidRPr="00526CE5">
        <w:rPr>
          <w:bCs/>
        </w:rPr>
        <w:t>RAID 7</w:t>
      </w:r>
      <w:r w:rsidRPr="00526CE5">
        <w:rPr>
          <w:bCs/>
        </w:rPr>
        <w:t>中，多个硬盘组成一个</w:t>
      </w:r>
      <w:r w:rsidRPr="00526CE5">
        <w:rPr>
          <w:bCs/>
        </w:rPr>
        <w:t>“</w:t>
      </w:r>
      <w:r w:rsidRPr="00526CE5">
        <w:rPr>
          <w:bCs/>
        </w:rPr>
        <w:t>柱子</w:t>
      </w:r>
      <w:r w:rsidRPr="00526CE5">
        <w:rPr>
          <w:bCs/>
        </w:rPr>
        <w:t>”</w:t>
      </w:r>
      <w:r w:rsidRPr="00526CE5">
        <w:rPr>
          <w:bCs/>
        </w:rPr>
        <w:t>，它们都有各自的通道，也正因为如此，你可以把这个图分解成一个个硬盘连接在主通道上，只是比以前的等级更为细分了。这样做的好处就是在读</w:t>
      </w:r>
      <w:r w:rsidRPr="00526CE5">
        <w:rPr>
          <w:bCs/>
        </w:rPr>
        <w:t>/</w:t>
      </w:r>
      <w:r w:rsidRPr="00526CE5">
        <w:rPr>
          <w:bCs/>
        </w:rPr>
        <w:t>写某一区域的数据时，可以迅速定位，而不会因为以往因单个硬盘的限制同一时间只能访问该数据区的一部分，在</w:t>
      </w:r>
      <w:r w:rsidRPr="00526CE5">
        <w:rPr>
          <w:bCs/>
        </w:rPr>
        <w:t>RAID 7</w:t>
      </w:r>
      <w:r w:rsidRPr="00526CE5">
        <w:rPr>
          <w:bCs/>
        </w:rPr>
        <w:t>中，以前的单个硬盘相当于分割成多个独立的硬盘，有</w:t>
      </w:r>
      <w:r w:rsidRPr="00526CE5">
        <w:rPr>
          <w:rFonts w:hint="eastAsia"/>
          <w:bCs/>
        </w:rPr>
        <w:t>自己的读写通道，效率也就不言自明了。</w:t>
      </w:r>
    </w:p>
    <w:p w14:paraId="51394452" w14:textId="77777777" w:rsidR="00526CE5" w:rsidRPr="00526CE5" w:rsidRDefault="00526CE5" w:rsidP="00526CE5">
      <w:pPr>
        <w:rPr>
          <w:bCs/>
        </w:rPr>
      </w:pPr>
      <w:r w:rsidRPr="00526CE5">
        <w:rPr>
          <w:rFonts w:hint="eastAsia"/>
          <w:bCs/>
        </w:rPr>
        <w:t>28.</w:t>
      </w:r>
      <w:r w:rsidRPr="00526CE5">
        <w:rPr>
          <w:bCs/>
        </w:rPr>
        <w:t xml:space="preserve"> </w:t>
      </w:r>
      <w:r w:rsidRPr="00526CE5">
        <w:rPr>
          <w:rFonts w:hint="eastAsia"/>
          <w:bCs/>
        </w:rPr>
        <w:t>接下来介绍闪存</w:t>
      </w:r>
      <w:r w:rsidRPr="00526CE5">
        <w:rPr>
          <w:rFonts w:hint="eastAsia"/>
          <w:bCs/>
        </w:rPr>
        <w:t>SSD</w:t>
      </w:r>
      <w:r w:rsidRPr="00526CE5">
        <w:rPr>
          <w:rFonts w:hint="eastAsia"/>
          <w:bCs/>
        </w:rPr>
        <w:t>的发展</w:t>
      </w:r>
    </w:p>
    <w:p w14:paraId="1CFEE1F8" w14:textId="77777777" w:rsidR="00526CE5" w:rsidRPr="00526CE5" w:rsidRDefault="00526CE5" w:rsidP="00526CE5">
      <w:pPr>
        <w:rPr>
          <w:bCs/>
        </w:rPr>
      </w:pPr>
      <w:r w:rsidRPr="00526CE5">
        <w:rPr>
          <w:rFonts w:hint="eastAsia"/>
          <w:bCs/>
        </w:rPr>
        <w:t>29.</w:t>
      </w:r>
      <w:r w:rsidRPr="00526CE5">
        <w:rPr>
          <w:bCs/>
        </w:rPr>
        <w:t xml:space="preserve"> </w:t>
      </w:r>
      <w:r w:rsidRPr="00526CE5">
        <w:rPr>
          <w:rFonts w:hint="eastAsia"/>
          <w:bCs/>
        </w:rPr>
        <w:t>闪存是一种电子式可清除程序化只读存储器的形式，允许在操作中被多次擦或写的存储器。这种科技主要用于一般性数据存储，以及在计算机与其他数字产品间交换传输数据，如储存卡与</w:t>
      </w:r>
      <w:r w:rsidRPr="00526CE5">
        <w:rPr>
          <w:bCs/>
        </w:rPr>
        <w:t>U</w:t>
      </w:r>
      <w:r w:rsidRPr="00526CE5">
        <w:rPr>
          <w:bCs/>
        </w:rPr>
        <w:t>盘。闪存是一种特殊的、以宏块抹写的</w:t>
      </w:r>
      <w:r w:rsidRPr="00526CE5">
        <w:rPr>
          <w:bCs/>
        </w:rPr>
        <w:t>EPROM</w:t>
      </w:r>
      <w:r w:rsidRPr="00526CE5">
        <w:rPr>
          <w:bCs/>
        </w:rPr>
        <w:t>。早期的闪存进行一次抹除，就会清除掉整颗芯片上的数据。</w:t>
      </w:r>
    </w:p>
    <w:p w14:paraId="792FBB4F" w14:textId="77777777" w:rsidR="00526CE5" w:rsidRPr="00526CE5" w:rsidRDefault="00526CE5" w:rsidP="00526CE5">
      <w:pPr>
        <w:rPr>
          <w:bCs/>
        </w:rPr>
      </w:pPr>
      <w:r w:rsidRPr="00526CE5">
        <w:rPr>
          <w:rFonts w:hint="eastAsia"/>
          <w:bCs/>
        </w:rPr>
        <w:t>闪存是一种非易失性存储器，即断电数据也不会丢失。因为闪存不像</w:t>
      </w:r>
      <w:r w:rsidRPr="00526CE5">
        <w:rPr>
          <w:bCs/>
        </w:rPr>
        <w:t>RAM</w:t>
      </w:r>
      <w:r w:rsidRPr="00526CE5">
        <w:rPr>
          <w:bCs/>
        </w:rPr>
        <w:t>（随机存取存储器）一样以字节为单位改写数据，因此不能取代</w:t>
      </w:r>
      <w:r w:rsidRPr="00526CE5">
        <w:rPr>
          <w:bCs/>
        </w:rPr>
        <w:t>RAM</w:t>
      </w:r>
      <w:r w:rsidRPr="00526CE5">
        <w:rPr>
          <w:bCs/>
        </w:rPr>
        <w:t>。</w:t>
      </w:r>
    </w:p>
    <w:p w14:paraId="3731CC32" w14:textId="77777777" w:rsidR="00526CE5" w:rsidRPr="00526CE5" w:rsidRDefault="00526CE5" w:rsidP="00526CE5">
      <w:pPr>
        <w:rPr>
          <w:bCs/>
        </w:rPr>
      </w:pPr>
      <w:r w:rsidRPr="00526CE5">
        <w:rPr>
          <w:rFonts w:hint="eastAsia"/>
          <w:bCs/>
        </w:rPr>
        <w:t>闪存卡（</w:t>
      </w:r>
      <w:r w:rsidRPr="00526CE5">
        <w:rPr>
          <w:bCs/>
        </w:rPr>
        <w:t>Flash Card</w:t>
      </w:r>
      <w:r w:rsidRPr="00526CE5">
        <w:rPr>
          <w:bCs/>
        </w:rPr>
        <w:t>）是利用闪存（</w:t>
      </w:r>
      <w:r w:rsidRPr="00526CE5">
        <w:rPr>
          <w:bCs/>
        </w:rPr>
        <w:t>Flash Memory</w:t>
      </w:r>
      <w:r w:rsidRPr="00526CE5">
        <w:rPr>
          <w:bCs/>
        </w:rPr>
        <w:t>）技术达到存储电子信息的存储器，一般应用在数码相机，掌上电脑，</w:t>
      </w:r>
      <w:r w:rsidRPr="00526CE5">
        <w:rPr>
          <w:bCs/>
        </w:rPr>
        <w:t>MP3</w:t>
      </w:r>
      <w:r w:rsidRPr="00526CE5">
        <w:rPr>
          <w:bCs/>
        </w:rPr>
        <w:t>等小型数码产品中作为存储介质，所以样子小巧，有如一张卡片，所以称之为闪存卡。根据不同的生产厂商和不同的应用，闪存卡大概有</w:t>
      </w:r>
      <w:proofErr w:type="spellStart"/>
      <w:r w:rsidRPr="00526CE5">
        <w:rPr>
          <w:bCs/>
        </w:rPr>
        <w:t>SmartMedia</w:t>
      </w:r>
      <w:proofErr w:type="spellEnd"/>
      <w:r w:rsidRPr="00526CE5">
        <w:rPr>
          <w:bCs/>
        </w:rPr>
        <w:t>（</w:t>
      </w:r>
      <w:r w:rsidRPr="00526CE5">
        <w:rPr>
          <w:bCs/>
        </w:rPr>
        <w:t>SM</w:t>
      </w:r>
      <w:r w:rsidRPr="00526CE5">
        <w:rPr>
          <w:bCs/>
        </w:rPr>
        <w:t>卡）、</w:t>
      </w:r>
      <w:r w:rsidRPr="00526CE5">
        <w:rPr>
          <w:bCs/>
        </w:rPr>
        <w:t>Compact Flash</w:t>
      </w:r>
      <w:r w:rsidRPr="00526CE5">
        <w:rPr>
          <w:bCs/>
        </w:rPr>
        <w:t>（</w:t>
      </w:r>
      <w:r w:rsidRPr="00526CE5">
        <w:rPr>
          <w:bCs/>
        </w:rPr>
        <w:t>CF</w:t>
      </w:r>
      <w:r w:rsidRPr="00526CE5">
        <w:rPr>
          <w:bCs/>
        </w:rPr>
        <w:t>卡）、</w:t>
      </w:r>
      <w:proofErr w:type="spellStart"/>
      <w:r w:rsidRPr="00526CE5">
        <w:rPr>
          <w:bCs/>
        </w:rPr>
        <w:t>MultiMediaCard</w:t>
      </w:r>
      <w:proofErr w:type="spellEnd"/>
      <w:r w:rsidRPr="00526CE5">
        <w:rPr>
          <w:bCs/>
        </w:rPr>
        <w:t>（</w:t>
      </w:r>
      <w:r w:rsidRPr="00526CE5">
        <w:rPr>
          <w:bCs/>
        </w:rPr>
        <w:t>MMC</w:t>
      </w:r>
      <w:r w:rsidRPr="00526CE5">
        <w:rPr>
          <w:bCs/>
        </w:rPr>
        <w:t>卡）、</w:t>
      </w:r>
      <w:r w:rsidRPr="00526CE5">
        <w:rPr>
          <w:bCs/>
        </w:rPr>
        <w:t>Secure Digital</w:t>
      </w:r>
      <w:r w:rsidRPr="00526CE5">
        <w:rPr>
          <w:bCs/>
        </w:rPr>
        <w:t>（</w:t>
      </w:r>
      <w:r w:rsidRPr="00526CE5">
        <w:rPr>
          <w:bCs/>
        </w:rPr>
        <w:t>SD</w:t>
      </w:r>
      <w:r w:rsidRPr="00526CE5">
        <w:rPr>
          <w:bCs/>
        </w:rPr>
        <w:t>卡）、</w:t>
      </w:r>
      <w:r w:rsidRPr="00526CE5">
        <w:rPr>
          <w:bCs/>
        </w:rPr>
        <w:t>Memory Stick</w:t>
      </w:r>
      <w:r w:rsidRPr="00526CE5">
        <w:rPr>
          <w:bCs/>
        </w:rPr>
        <w:t>（记忆棒）、</w:t>
      </w:r>
      <w:r w:rsidRPr="00526CE5">
        <w:rPr>
          <w:bCs/>
        </w:rPr>
        <w:t>XD-Picture Card</w:t>
      </w:r>
      <w:r w:rsidRPr="00526CE5">
        <w:rPr>
          <w:bCs/>
        </w:rPr>
        <w:t>（</w:t>
      </w:r>
      <w:r w:rsidRPr="00526CE5">
        <w:rPr>
          <w:bCs/>
        </w:rPr>
        <w:t>XD</w:t>
      </w:r>
      <w:r w:rsidRPr="00526CE5">
        <w:rPr>
          <w:bCs/>
        </w:rPr>
        <w:t>卡）和微硬盘（</w:t>
      </w:r>
      <w:r w:rsidRPr="00526CE5">
        <w:rPr>
          <w:bCs/>
        </w:rPr>
        <w:t>MICRODRIVE</w:t>
      </w:r>
      <w:r w:rsidRPr="00526CE5">
        <w:rPr>
          <w:rFonts w:hint="eastAsia"/>
          <w:bCs/>
        </w:rPr>
        <w:t>）这些闪存卡虽然外观、规格不同，但是技术原理都是相同的。</w:t>
      </w:r>
    </w:p>
    <w:p w14:paraId="0C7375CE" w14:textId="77777777" w:rsidR="00526CE5" w:rsidRPr="00526CE5" w:rsidRDefault="00526CE5" w:rsidP="00526CE5">
      <w:pPr>
        <w:rPr>
          <w:bCs/>
        </w:rPr>
      </w:pPr>
      <w:r w:rsidRPr="00526CE5">
        <w:rPr>
          <w:rFonts w:hint="eastAsia"/>
          <w:bCs/>
        </w:rPr>
        <w:t>30.</w:t>
      </w:r>
      <w:r w:rsidRPr="00526CE5">
        <w:rPr>
          <w:bCs/>
        </w:rPr>
        <w:t xml:space="preserve"> </w:t>
      </w:r>
      <w:r w:rsidRPr="00526CE5">
        <w:rPr>
          <w:rFonts w:hint="eastAsia"/>
          <w:bCs/>
        </w:rPr>
        <w:t>前面说过，闪存的读写单位为页，而页的大小一般为</w:t>
      </w:r>
      <w:r w:rsidRPr="00526CE5">
        <w:rPr>
          <w:bCs/>
        </w:rPr>
        <w:t>4KB</w:t>
      </w:r>
      <w:r w:rsidRPr="00526CE5">
        <w:rPr>
          <w:bCs/>
        </w:rPr>
        <w:t>或</w:t>
      </w:r>
      <w:r w:rsidRPr="00526CE5">
        <w:rPr>
          <w:bCs/>
        </w:rPr>
        <w:t>8KB</w:t>
      </w:r>
      <w:r w:rsidRPr="00526CE5">
        <w:rPr>
          <w:bCs/>
        </w:rPr>
        <w:t>，但我们的操作系统读写数据是按</w:t>
      </w:r>
      <w:r w:rsidRPr="00526CE5">
        <w:rPr>
          <w:bCs/>
        </w:rPr>
        <w:t>HDD</w:t>
      </w:r>
      <w:r w:rsidRPr="00526CE5">
        <w:rPr>
          <w:bCs/>
        </w:rPr>
        <w:t>的扇区尺寸进行的（</w:t>
      </w:r>
      <w:r w:rsidRPr="00526CE5">
        <w:rPr>
          <w:bCs/>
        </w:rPr>
        <w:t>512Byte</w:t>
      </w:r>
      <w:r w:rsidRPr="00526CE5">
        <w:rPr>
          <w:bCs/>
        </w:rPr>
        <w:t>（字节）），更麻烦的是闪存擦除以块作单位，而且未擦除就无法写入，这导致操作系统现在使用的文件系统根本无法管理</w:t>
      </w:r>
      <w:r w:rsidRPr="00526CE5">
        <w:rPr>
          <w:bCs/>
        </w:rPr>
        <w:t>SSD</w:t>
      </w:r>
      <w:r w:rsidRPr="00526CE5">
        <w:rPr>
          <w:bCs/>
        </w:rPr>
        <w:t>，需要更换更先进、复杂的文件去解决这个问题，但这样就会加重操作系统的负担。</w:t>
      </w:r>
    </w:p>
    <w:p w14:paraId="447B18EE" w14:textId="77777777" w:rsidR="00526CE5" w:rsidRPr="00526CE5" w:rsidRDefault="00526CE5" w:rsidP="00526CE5">
      <w:pPr>
        <w:rPr>
          <w:bCs/>
        </w:rPr>
      </w:pPr>
      <w:r w:rsidRPr="00526CE5">
        <w:rPr>
          <w:rFonts w:hint="eastAsia"/>
          <w:bCs/>
        </w:rPr>
        <w:t>而为了不加重操作系统的负担，</w:t>
      </w:r>
      <w:r w:rsidRPr="00526CE5">
        <w:rPr>
          <w:bCs/>
        </w:rPr>
        <w:t>SSD</w:t>
      </w:r>
      <w:r w:rsidRPr="00526CE5">
        <w:rPr>
          <w:bCs/>
        </w:rPr>
        <w:t>采用软件的方式把闪存的操作虚拟成磁盘的独立扇区操作，这就是</w:t>
      </w:r>
      <w:r w:rsidRPr="00526CE5">
        <w:rPr>
          <w:bCs/>
        </w:rPr>
        <w:t>FTL</w:t>
      </w:r>
      <w:r w:rsidRPr="00526CE5">
        <w:rPr>
          <w:bCs/>
        </w:rPr>
        <w:t>。因</w:t>
      </w:r>
      <w:r w:rsidRPr="00526CE5">
        <w:rPr>
          <w:bCs/>
        </w:rPr>
        <w:t>FTL</w:t>
      </w:r>
      <w:r w:rsidRPr="00526CE5">
        <w:rPr>
          <w:bCs/>
        </w:rPr>
        <w:t>存在于文件系统和物理介质（闪存）之间，操作系统只需跟原来一样操作</w:t>
      </w:r>
      <w:r w:rsidRPr="00526CE5">
        <w:rPr>
          <w:bCs/>
        </w:rPr>
        <w:t>LBA</w:t>
      </w:r>
      <w:r w:rsidRPr="00526CE5">
        <w:rPr>
          <w:bCs/>
        </w:rPr>
        <w:t>即可，而</w:t>
      </w:r>
      <w:r w:rsidRPr="00526CE5">
        <w:rPr>
          <w:bCs/>
        </w:rPr>
        <w:t>LBA</w:t>
      </w:r>
      <w:r w:rsidRPr="00526CE5">
        <w:rPr>
          <w:bCs/>
        </w:rPr>
        <w:t>到</w:t>
      </w:r>
      <w:r w:rsidRPr="00526CE5">
        <w:rPr>
          <w:bCs/>
        </w:rPr>
        <w:t>PBA</w:t>
      </w:r>
      <w:r w:rsidRPr="00526CE5">
        <w:rPr>
          <w:bCs/>
        </w:rPr>
        <w:t>的所有转换工作，就全交由</w:t>
      </w:r>
      <w:r w:rsidRPr="00526CE5">
        <w:rPr>
          <w:bCs/>
        </w:rPr>
        <w:t>FTL</w:t>
      </w:r>
      <w:r w:rsidRPr="00526CE5">
        <w:rPr>
          <w:bCs/>
        </w:rPr>
        <w:t>负责。</w:t>
      </w:r>
    </w:p>
    <w:p w14:paraId="41784C09" w14:textId="77777777" w:rsidR="00526CE5" w:rsidRPr="00526CE5" w:rsidRDefault="00526CE5" w:rsidP="00526CE5">
      <w:pPr>
        <w:rPr>
          <w:bCs/>
        </w:rPr>
      </w:pPr>
      <w:r w:rsidRPr="00526CE5">
        <w:rPr>
          <w:rFonts w:hint="eastAsia"/>
          <w:bCs/>
        </w:rPr>
        <w:t>我们可以从图中看到</w:t>
      </w:r>
      <w:r w:rsidRPr="00526CE5">
        <w:rPr>
          <w:rFonts w:hint="eastAsia"/>
          <w:bCs/>
        </w:rPr>
        <w:t>FTL</w:t>
      </w:r>
      <w:r w:rsidRPr="00526CE5">
        <w:rPr>
          <w:rFonts w:hint="eastAsia"/>
          <w:bCs/>
        </w:rPr>
        <w:t>负责了中间的交互过程。</w:t>
      </w:r>
    </w:p>
    <w:p w14:paraId="3F09CC7D" w14:textId="77777777" w:rsidR="00526CE5" w:rsidRPr="00526CE5" w:rsidRDefault="00526CE5" w:rsidP="00526CE5">
      <w:pPr>
        <w:rPr>
          <w:bCs/>
        </w:rPr>
      </w:pPr>
      <w:r w:rsidRPr="00526CE5">
        <w:rPr>
          <w:rFonts w:hint="eastAsia"/>
          <w:bCs/>
        </w:rPr>
        <w:t>31.</w:t>
      </w:r>
      <w:r w:rsidRPr="00526CE5">
        <w:rPr>
          <w:bCs/>
        </w:rPr>
        <w:t xml:space="preserve"> </w:t>
      </w:r>
      <w:r w:rsidRPr="00526CE5">
        <w:rPr>
          <w:rFonts w:hint="eastAsia"/>
          <w:bCs/>
        </w:rPr>
        <w:t>那么</w:t>
      </w:r>
      <w:r w:rsidRPr="00526CE5">
        <w:rPr>
          <w:rFonts w:hint="eastAsia"/>
          <w:bCs/>
        </w:rPr>
        <w:t>FTL</w:t>
      </w:r>
      <w:r w:rsidRPr="00526CE5">
        <w:rPr>
          <w:rFonts w:hint="eastAsia"/>
          <w:bCs/>
        </w:rPr>
        <w:t>的实现有三种方法：页映射、块映射和日志块映射</w:t>
      </w:r>
    </w:p>
    <w:p w14:paraId="75F69B5E" w14:textId="77777777" w:rsidR="00526CE5" w:rsidRPr="00526CE5" w:rsidRDefault="00526CE5" w:rsidP="00526CE5">
      <w:pPr>
        <w:rPr>
          <w:bCs/>
        </w:rPr>
      </w:pPr>
      <w:r w:rsidRPr="00526CE5">
        <w:rPr>
          <w:rFonts w:hint="eastAsia"/>
          <w:bCs/>
        </w:rPr>
        <w:t>32.</w:t>
      </w:r>
      <w:r w:rsidRPr="00526CE5">
        <w:rPr>
          <w:bCs/>
        </w:rPr>
        <w:t xml:space="preserve"> </w:t>
      </w:r>
      <w:r w:rsidRPr="00526CE5">
        <w:rPr>
          <w:rFonts w:hint="eastAsia"/>
          <w:bCs/>
        </w:rPr>
        <w:t>块映射：</w:t>
      </w:r>
    </w:p>
    <w:p w14:paraId="10B35BB0" w14:textId="77777777" w:rsidR="00526CE5" w:rsidRPr="00526CE5" w:rsidRDefault="00526CE5" w:rsidP="00526CE5">
      <w:pPr>
        <w:rPr>
          <w:bCs/>
        </w:rPr>
      </w:pPr>
      <w:r w:rsidRPr="00526CE5">
        <w:rPr>
          <w:bCs/>
        </w:rPr>
        <w:t>1</w:t>
      </w:r>
      <w:r w:rsidRPr="00526CE5">
        <w:rPr>
          <w:bCs/>
        </w:rPr>
        <w:t>）划分标准，以闪存的块为映射粒度</w:t>
      </w:r>
    </w:p>
    <w:p w14:paraId="4BD13033" w14:textId="77777777" w:rsidR="00526CE5" w:rsidRPr="00526CE5" w:rsidRDefault="00526CE5" w:rsidP="00526CE5">
      <w:pPr>
        <w:rPr>
          <w:bCs/>
        </w:rPr>
      </w:pPr>
      <w:r w:rsidRPr="00526CE5">
        <w:rPr>
          <w:bCs/>
        </w:rPr>
        <w:t>2</w:t>
      </w:r>
      <w:r w:rsidRPr="00526CE5">
        <w:rPr>
          <w:bCs/>
        </w:rPr>
        <w:t>）注意，一个用户逻辑块可以映射到任意一个闪存的物理块，但是映射前后每个页在块中的偏移不变</w:t>
      </w:r>
    </w:p>
    <w:p w14:paraId="3332F663" w14:textId="77777777" w:rsidR="00526CE5" w:rsidRPr="00526CE5" w:rsidRDefault="00526CE5" w:rsidP="00526CE5">
      <w:pPr>
        <w:rPr>
          <w:bCs/>
        </w:rPr>
      </w:pPr>
      <w:r w:rsidRPr="00526CE5">
        <w:rPr>
          <w:bCs/>
        </w:rPr>
        <w:t>3</w:t>
      </w:r>
      <w:r w:rsidRPr="00526CE5">
        <w:rPr>
          <w:bCs/>
        </w:rPr>
        <w:t>）优缺点，映射表只存储块的映射</w:t>
      </w:r>
      <w:r w:rsidRPr="00526CE5">
        <w:rPr>
          <w:bCs/>
        </w:rPr>
        <w:t>-&gt;</w:t>
      </w:r>
      <w:r w:rsidRPr="00526CE5">
        <w:rPr>
          <w:bCs/>
        </w:rPr>
        <w:t>所需存储映射表的空间小；</w:t>
      </w:r>
    </w:p>
    <w:p w14:paraId="4522EFFB" w14:textId="77777777" w:rsidR="00526CE5" w:rsidRPr="00526CE5" w:rsidRDefault="00526CE5" w:rsidP="00526CE5">
      <w:pPr>
        <w:rPr>
          <w:bCs/>
        </w:rPr>
      </w:pPr>
      <w:r w:rsidRPr="00526CE5">
        <w:rPr>
          <w:rFonts w:hint="eastAsia"/>
          <w:bCs/>
        </w:rPr>
        <w:t xml:space="preserve">　　　　</w:t>
      </w:r>
      <w:r w:rsidRPr="00526CE5">
        <w:rPr>
          <w:rFonts w:hint="eastAsia"/>
          <w:bCs/>
        </w:rPr>
        <w:t> </w:t>
      </w:r>
      <w:r w:rsidRPr="00526CE5">
        <w:rPr>
          <w:bCs/>
        </w:rPr>
        <w:t xml:space="preserve"> </w:t>
      </w:r>
      <w:r w:rsidRPr="00526CE5">
        <w:rPr>
          <w:bCs/>
        </w:rPr>
        <w:t>连续大尺寸的读写性能好，但是小尺寸的写性能很差；</w:t>
      </w:r>
    </w:p>
    <w:p w14:paraId="685D5CFA" w14:textId="77777777" w:rsidR="00526CE5" w:rsidRPr="00526CE5" w:rsidRDefault="00526CE5" w:rsidP="00526CE5">
      <w:pPr>
        <w:rPr>
          <w:bCs/>
        </w:rPr>
      </w:pPr>
      <w:r w:rsidRPr="00526CE5">
        <w:rPr>
          <w:rFonts w:hint="eastAsia"/>
          <w:bCs/>
        </w:rPr>
        <w:t xml:space="preserve">　　　　（即使只写一个逻辑页，也需要把整个物理块数据读上来，然后改变逻辑页的数据再整个块写入</w:t>
      </w:r>
      <w:r w:rsidRPr="00526CE5">
        <w:rPr>
          <w:bCs/>
        </w:rPr>
        <w:t>-&gt;</w:t>
      </w:r>
      <w:r w:rsidRPr="00526CE5">
        <w:rPr>
          <w:bCs/>
        </w:rPr>
        <w:t>性能差）</w:t>
      </w:r>
    </w:p>
    <w:p w14:paraId="60C4D921" w14:textId="77777777" w:rsidR="00526CE5" w:rsidRPr="00526CE5" w:rsidRDefault="00526CE5" w:rsidP="00526CE5">
      <w:pPr>
        <w:rPr>
          <w:bCs/>
        </w:rPr>
      </w:pPr>
      <w:r w:rsidRPr="00526CE5">
        <w:rPr>
          <w:bCs/>
        </w:rPr>
        <w:t>4</w:t>
      </w:r>
      <w:r w:rsidRPr="00526CE5">
        <w:rPr>
          <w:bCs/>
        </w:rPr>
        <w:t>）用户空间被化成一个个逻辑区域，每个区域与闪存块的大小相同</w:t>
      </w:r>
    </w:p>
    <w:p w14:paraId="7ACABFEB" w14:textId="77777777" w:rsidR="00526CE5" w:rsidRPr="00526CE5" w:rsidRDefault="00526CE5" w:rsidP="00526CE5">
      <w:pPr>
        <w:rPr>
          <w:bCs/>
        </w:rPr>
      </w:pPr>
      <w:r w:rsidRPr="00526CE5">
        <w:rPr>
          <w:rFonts w:hint="eastAsia"/>
          <w:bCs/>
        </w:rPr>
        <w:t>33.</w:t>
      </w:r>
      <w:r w:rsidRPr="00526CE5">
        <w:rPr>
          <w:bCs/>
        </w:rPr>
        <w:t xml:space="preserve"> </w:t>
      </w:r>
      <w:r w:rsidRPr="00526CE5">
        <w:rPr>
          <w:rFonts w:hint="eastAsia"/>
          <w:bCs/>
        </w:rPr>
        <w:t>页映射：</w:t>
      </w:r>
    </w:p>
    <w:p w14:paraId="4F31A104" w14:textId="77777777" w:rsidR="00526CE5" w:rsidRPr="00526CE5" w:rsidRDefault="00526CE5" w:rsidP="00526CE5">
      <w:pPr>
        <w:rPr>
          <w:bCs/>
        </w:rPr>
      </w:pPr>
      <w:r w:rsidRPr="00526CE5">
        <w:rPr>
          <w:bCs/>
        </w:rPr>
        <w:t>1</w:t>
      </w:r>
      <w:r w:rsidRPr="00526CE5">
        <w:rPr>
          <w:bCs/>
        </w:rPr>
        <w:t>）划分标准，以闪存的页为映射粒度</w:t>
      </w:r>
      <w:r w:rsidRPr="00526CE5">
        <w:rPr>
          <w:bCs/>
        </w:rPr>
        <w:t xml:space="preserve"> </w:t>
      </w:r>
      <w:r w:rsidRPr="00526CE5">
        <w:rPr>
          <w:bCs/>
        </w:rPr>
        <w:t>，一个逻辑页可以映射到任一物理页中</w:t>
      </w:r>
    </w:p>
    <w:p w14:paraId="3DFB0007" w14:textId="77777777" w:rsidR="00526CE5" w:rsidRPr="00526CE5" w:rsidRDefault="00526CE5" w:rsidP="00526CE5">
      <w:pPr>
        <w:rPr>
          <w:bCs/>
        </w:rPr>
      </w:pPr>
      <w:r w:rsidRPr="00526CE5">
        <w:rPr>
          <w:bCs/>
        </w:rPr>
        <w:t>2</w:t>
      </w:r>
      <w:r w:rsidRPr="00526CE5">
        <w:rPr>
          <w:bCs/>
        </w:rPr>
        <w:t>）注意，由于闪存页远比闪存块多，因此需要更多的空间来存储映射表</w:t>
      </w:r>
    </w:p>
    <w:p w14:paraId="613CE3C2" w14:textId="77777777" w:rsidR="00526CE5" w:rsidRPr="00526CE5" w:rsidRDefault="00526CE5" w:rsidP="00526CE5">
      <w:pPr>
        <w:rPr>
          <w:bCs/>
        </w:rPr>
      </w:pPr>
      <w:r w:rsidRPr="00526CE5">
        <w:rPr>
          <w:bCs/>
        </w:rPr>
        <w:t>3</w:t>
      </w:r>
      <w:r w:rsidRPr="00526CE5">
        <w:rPr>
          <w:bCs/>
        </w:rPr>
        <w:t>）优缺点，性能很好，尤其体现在随机写上</w:t>
      </w:r>
    </w:p>
    <w:p w14:paraId="77FA73CC" w14:textId="77777777" w:rsidR="00526CE5" w:rsidRPr="00526CE5" w:rsidRDefault="00526CE5" w:rsidP="00526CE5">
      <w:pPr>
        <w:rPr>
          <w:bCs/>
        </w:rPr>
      </w:pPr>
      <w:r w:rsidRPr="00526CE5">
        <w:rPr>
          <w:bCs/>
        </w:rPr>
        <w:t>4</w:t>
      </w:r>
      <w:r w:rsidRPr="00526CE5">
        <w:rPr>
          <w:bCs/>
        </w:rPr>
        <w:t>）用户空间被化成一个个逻辑区域，每个区域与闪存页的大小相同</w:t>
      </w:r>
    </w:p>
    <w:p w14:paraId="5E394FA5" w14:textId="77777777" w:rsidR="00526CE5" w:rsidRPr="00526CE5" w:rsidRDefault="00526CE5" w:rsidP="00526CE5">
      <w:pPr>
        <w:rPr>
          <w:bCs/>
        </w:rPr>
      </w:pPr>
      <w:r w:rsidRPr="00526CE5">
        <w:rPr>
          <w:rFonts w:hint="eastAsia"/>
          <w:bCs/>
        </w:rPr>
        <w:t>34.</w:t>
      </w:r>
      <w:r w:rsidRPr="00526CE5">
        <w:rPr>
          <w:bCs/>
        </w:rPr>
        <w:t xml:space="preserve"> </w:t>
      </w:r>
      <w:r w:rsidRPr="00526CE5">
        <w:rPr>
          <w:rFonts w:hint="eastAsia"/>
          <w:bCs/>
        </w:rPr>
        <w:t>混合映射</w:t>
      </w:r>
    </w:p>
    <w:p w14:paraId="57B15491" w14:textId="77777777" w:rsidR="00526CE5" w:rsidRPr="00526CE5" w:rsidRDefault="00526CE5" w:rsidP="00526CE5">
      <w:pPr>
        <w:rPr>
          <w:bCs/>
        </w:rPr>
      </w:pPr>
      <w:r w:rsidRPr="00526CE5">
        <w:rPr>
          <w:bCs/>
        </w:rPr>
        <w:t>1</w:t>
      </w:r>
      <w:r w:rsidRPr="00526CE5">
        <w:rPr>
          <w:bCs/>
        </w:rPr>
        <w:t>）划分标准，块映射和页映射的结合</w:t>
      </w:r>
    </w:p>
    <w:p w14:paraId="49062088" w14:textId="77777777" w:rsidR="00526CE5" w:rsidRPr="00526CE5" w:rsidRDefault="00526CE5" w:rsidP="00526CE5">
      <w:pPr>
        <w:rPr>
          <w:bCs/>
        </w:rPr>
      </w:pPr>
      <w:r w:rsidRPr="00526CE5">
        <w:rPr>
          <w:bCs/>
        </w:rPr>
        <w:lastRenderedPageBreak/>
        <w:t>2</w:t>
      </w:r>
      <w:r w:rsidRPr="00526CE5">
        <w:rPr>
          <w:bCs/>
        </w:rPr>
        <w:t>）一个逻辑块映射到任一物理块，但是块中的每个页的偏移并不是固定不变的，块内采用页映射的方式，一个逻辑块的逻辑页可以映射</w:t>
      </w:r>
      <w:r w:rsidRPr="00526CE5">
        <w:rPr>
          <w:rFonts w:hint="eastAsia"/>
          <w:bCs/>
        </w:rPr>
        <w:t>到对应物理块的任一页，因此它所需要的空间以及性能都是介于块映射和页映射之间的。</w:t>
      </w:r>
    </w:p>
    <w:p w14:paraId="0B1AE3CA" w14:textId="77777777" w:rsidR="00526CE5" w:rsidRPr="00526CE5" w:rsidRDefault="00526CE5" w:rsidP="00526CE5">
      <w:pPr>
        <w:rPr>
          <w:bCs/>
        </w:rPr>
      </w:pPr>
      <w:r w:rsidRPr="00526CE5">
        <w:rPr>
          <w:bCs/>
        </w:rPr>
        <w:t>3</w:t>
      </w:r>
      <w:r w:rsidRPr="00526CE5">
        <w:rPr>
          <w:bCs/>
        </w:rPr>
        <w:t>）用户空间划分成一个个逻辑区域，逻辑区域和闪存块大小相同，每个逻辑块对应一个闪存块，但逻辑块内部有分成一个个逻辑页，与对应闪存页</w:t>
      </w:r>
      <w:r w:rsidRPr="00526CE5">
        <w:rPr>
          <w:rFonts w:hint="eastAsia"/>
          <w:bCs/>
        </w:rPr>
        <w:t>随即对应。</w:t>
      </w:r>
    </w:p>
    <w:p w14:paraId="21A182D1" w14:textId="77777777" w:rsidR="00526CE5" w:rsidRPr="00526CE5" w:rsidRDefault="00526CE5" w:rsidP="00526CE5">
      <w:pPr>
        <w:rPr>
          <w:bCs/>
        </w:rPr>
      </w:pPr>
      <w:r w:rsidRPr="00526CE5">
        <w:rPr>
          <w:rFonts w:hint="eastAsia"/>
          <w:bCs/>
        </w:rPr>
        <w:t>35.</w:t>
      </w:r>
      <w:r w:rsidRPr="00526CE5">
        <w:rPr>
          <w:bCs/>
        </w:rPr>
        <w:t xml:space="preserve"> </w:t>
      </w:r>
      <w:r w:rsidRPr="00526CE5">
        <w:rPr>
          <w:rFonts w:hint="eastAsia"/>
          <w:bCs/>
        </w:rPr>
        <w:t>垃圾回收和磨损均衡</w:t>
      </w:r>
    </w:p>
    <w:p w14:paraId="4C245BE0" w14:textId="77777777" w:rsidR="00526CE5" w:rsidRPr="00526CE5" w:rsidRDefault="00526CE5" w:rsidP="00526CE5">
      <w:pPr>
        <w:rPr>
          <w:bCs/>
        </w:rPr>
      </w:pPr>
      <w:r w:rsidRPr="00526CE5">
        <w:rPr>
          <w:rFonts w:hint="eastAsia"/>
          <w:bCs/>
        </w:rPr>
        <w:t>磨损均衡（</w:t>
      </w:r>
      <w:r w:rsidRPr="00526CE5">
        <w:rPr>
          <w:rFonts w:hint="eastAsia"/>
          <w:bCs/>
        </w:rPr>
        <w:t>GC</w:t>
      </w:r>
      <w:r w:rsidRPr="00526CE5">
        <w:rPr>
          <w:rFonts w:hint="eastAsia"/>
          <w:bCs/>
        </w:rPr>
        <w:t>）：</w:t>
      </w:r>
    </w:p>
    <w:p w14:paraId="29E572F3" w14:textId="77777777" w:rsidR="00526CE5" w:rsidRPr="00526CE5" w:rsidRDefault="00526CE5" w:rsidP="00526CE5">
      <w:pPr>
        <w:rPr>
          <w:bCs/>
        </w:rPr>
      </w:pPr>
      <w:r w:rsidRPr="00526CE5">
        <w:rPr>
          <w:rFonts w:hint="eastAsia"/>
          <w:bCs/>
        </w:rPr>
        <w:t>首先我们应当明确，磨损均衡是闪存的一种抹平技术。那么何为抹平技术？要先了解闪存。</w:t>
      </w:r>
    </w:p>
    <w:p w14:paraId="62778E32" w14:textId="77777777" w:rsidR="00526CE5" w:rsidRPr="00526CE5" w:rsidRDefault="00526CE5" w:rsidP="00526CE5">
      <w:pPr>
        <w:rPr>
          <w:bCs/>
        </w:rPr>
      </w:pPr>
      <w:r w:rsidRPr="00526CE5">
        <w:rPr>
          <w:rFonts w:hint="eastAsia"/>
          <w:bCs/>
        </w:rPr>
        <w:t>闪存是目前比较流行的只读存储器，属于电擦除可编程只读存储器的升级，可以反复擦写，这就是抹平。但是闪存内的区块有抹写次数限制，对于同一个区块进行重复的抹除和写入，会造成区块读取速度变慢，甚至损坏。</w:t>
      </w:r>
    </w:p>
    <w:p w14:paraId="1F96FDAA" w14:textId="77777777" w:rsidR="00526CE5" w:rsidRPr="00526CE5" w:rsidRDefault="00526CE5" w:rsidP="00526CE5">
      <w:pPr>
        <w:rPr>
          <w:bCs/>
        </w:rPr>
      </w:pPr>
      <w:r w:rsidRPr="00526CE5">
        <w:rPr>
          <w:rFonts w:hint="eastAsia"/>
          <w:bCs/>
        </w:rPr>
        <w:t>磨损均衡名字中的均衡，就意味着要尽量平均使用闪存内的每个存储区快，避免部分给过度使用变成坏区块，而部分区块使用频率过低。其目的最终还是要延长闪存高效使用的时间。</w:t>
      </w:r>
    </w:p>
    <w:p w14:paraId="7E8E3301" w14:textId="77777777" w:rsidR="00526CE5" w:rsidRPr="00526CE5" w:rsidRDefault="00526CE5" w:rsidP="00526CE5">
      <w:pPr>
        <w:rPr>
          <w:bCs/>
        </w:rPr>
      </w:pPr>
      <w:r w:rsidRPr="00526CE5">
        <w:rPr>
          <w:rFonts w:hint="eastAsia"/>
          <w:bCs/>
        </w:rPr>
        <w:t>垃圾回收：</w:t>
      </w:r>
    </w:p>
    <w:p w14:paraId="30479BCF" w14:textId="77777777" w:rsidR="00526CE5" w:rsidRPr="00526CE5" w:rsidRDefault="00526CE5" w:rsidP="00526CE5">
      <w:pPr>
        <w:rPr>
          <w:bCs/>
        </w:rPr>
      </w:pPr>
      <w:r w:rsidRPr="00526CE5">
        <w:rPr>
          <w:rFonts w:hint="eastAsia"/>
          <w:bCs/>
        </w:rPr>
        <w:t>当一个物理页的数据需要更新时，固态硬盘先将新数据写入到别的空的物理页中，再将原物理页的逻辑地址重定向，同时把原物理页标为无效。但是随着更新次数的增加，闪存中会出现大量的无效页。垃圾回收也就应运而生。</w:t>
      </w:r>
    </w:p>
    <w:p w14:paraId="46312426" w14:textId="77777777" w:rsidR="00526CE5" w:rsidRPr="00526CE5" w:rsidRDefault="00526CE5" w:rsidP="00526CE5">
      <w:pPr>
        <w:rPr>
          <w:bCs/>
        </w:rPr>
      </w:pPr>
      <w:r w:rsidRPr="00526CE5">
        <w:rPr>
          <w:rFonts w:hint="eastAsia"/>
          <w:bCs/>
        </w:rPr>
        <w:t>在了解闪存的垃圾回收之前，我们先了解以下磁类介质的读写问题。磁类介质（磁带或磁盘）在写入新数据时，无论该区块是否有旧数据（旧数据为不再需要的数据），直接进行覆盖即可。但是闪存和磁类介质不同，闪存是电子类介质，在写入新数据时，区块必须是空白的。所以如果要写入的区块存在旧数据，那么必须先对旧数据进行擦除。所以我们可以预见，当写入的数据达到闪存容量后，一定会发生擦除行为。擦除行为，也就被称为“垃圾回收”。</w:t>
      </w:r>
    </w:p>
    <w:p w14:paraId="66449860" w14:textId="77777777" w:rsidR="00526CE5" w:rsidRPr="00B767F5" w:rsidRDefault="00526CE5" w:rsidP="00B767F5">
      <w:pPr>
        <w:rPr>
          <w:bCs/>
        </w:rPr>
      </w:pPr>
      <w:r w:rsidRPr="00B767F5">
        <w:rPr>
          <w:rFonts w:hint="eastAsia"/>
          <w:bCs/>
        </w:rPr>
        <w:t>36.</w:t>
      </w:r>
      <w:r w:rsidRPr="00B767F5">
        <w:rPr>
          <w:bCs/>
        </w:rPr>
        <w:t xml:space="preserve"> </w:t>
      </w:r>
      <w:r w:rsidRPr="00B767F5">
        <w:rPr>
          <w:rFonts w:hint="eastAsia"/>
          <w:bCs/>
        </w:rPr>
        <w:t>这里是我们这节课的总结：</w:t>
      </w:r>
    </w:p>
    <w:p w14:paraId="70967B28" w14:textId="77777777" w:rsidR="00526CE5" w:rsidRPr="00526CE5" w:rsidRDefault="00526CE5" w:rsidP="00526CE5">
      <w:pPr>
        <w:rPr>
          <w:bCs/>
        </w:rPr>
      </w:pPr>
      <w:r w:rsidRPr="00526CE5">
        <w:rPr>
          <w:rFonts w:hint="eastAsia"/>
          <w:bCs/>
        </w:rPr>
        <w:t>•</w:t>
      </w:r>
      <w:r w:rsidRPr="00526CE5">
        <w:rPr>
          <w:rFonts w:hint="eastAsia"/>
          <w:bCs/>
        </w:rPr>
        <w:t xml:space="preserve"> </w:t>
      </w:r>
      <w:r w:rsidRPr="00526CE5">
        <w:rPr>
          <w:rFonts w:hint="eastAsia"/>
          <w:bCs/>
        </w:rPr>
        <w:t>磁盘是复杂的</w:t>
      </w:r>
    </w:p>
    <w:p w14:paraId="57FF9707" w14:textId="77777777" w:rsidR="00526CE5" w:rsidRPr="00526CE5" w:rsidRDefault="00526CE5" w:rsidP="00526CE5">
      <w:pPr>
        <w:rPr>
          <w:bCs/>
        </w:rPr>
      </w:pPr>
      <w:r w:rsidRPr="00526CE5">
        <w:rPr>
          <w:rFonts w:hint="eastAsia"/>
          <w:bCs/>
        </w:rPr>
        <w:t>•</w:t>
      </w:r>
      <w:r w:rsidRPr="00526CE5">
        <w:rPr>
          <w:bCs/>
        </w:rPr>
        <w:t xml:space="preserve"> </w:t>
      </w:r>
      <w:r w:rsidRPr="00526CE5">
        <w:rPr>
          <w:bCs/>
        </w:rPr>
        <w:t>磁盘的密度按摩尔定律增长</w:t>
      </w:r>
    </w:p>
    <w:p w14:paraId="0351DE29" w14:textId="77777777" w:rsidR="00526CE5" w:rsidRPr="00526CE5" w:rsidRDefault="00526CE5" w:rsidP="00526CE5">
      <w:pPr>
        <w:rPr>
          <w:bCs/>
        </w:rPr>
      </w:pPr>
      <w:r w:rsidRPr="00526CE5">
        <w:rPr>
          <w:rFonts w:hint="eastAsia"/>
          <w:bCs/>
        </w:rPr>
        <w:t>•</w:t>
      </w:r>
      <w:r w:rsidRPr="00526CE5">
        <w:rPr>
          <w:bCs/>
        </w:rPr>
        <w:t xml:space="preserve"> </w:t>
      </w:r>
      <w:r w:rsidRPr="00526CE5">
        <w:rPr>
          <w:bCs/>
        </w:rPr>
        <w:t>大块读写才能获得高带宽</w:t>
      </w:r>
    </w:p>
    <w:p w14:paraId="76C46C9C" w14:textId="77777777" w:rsidR="00526CE5" w:rsidRPr="00526CE5" w:rsidRDefault="00526CE5" w:rsidP="00526CE5">
      <w:pPr>
        <w:rPr>
          <w:bCs/>
        </w:rPr>
      </w:pPr>
      <w:r w:rsidRPr="00526CE5">
        <w:rPr>
          <w:rFonts w:hint="eastAsia"/>
          <w:bCs/>
        </w:rPr>
        <w:t>•</w:t>
      </w:r>
      <w:r w:rsidRPr="00526CE5">
        <w:rPr>
          <w:bCs/>
        </w:rPr>
        <w:t xml:space="preserve"> </w:t>
      </w:r>
      <w:r w:rsidRPr="00526CE5">
        <w:rPr>
          <w:bCs/>
        </w:rPr>
        <w:t>需要磁盘调度来减少寻道开销</w:t>
      </w:r>
    </w:p>
    <w:p w14:paraId="688792D5" w14:textId="77777777" w:rsidR="00526CE5" w:rsidRPr="00526CE5" w:rsidRDefault="00526CE5" w:rsidP="00526CE5">
      <w:pPr>
        <w:rPr>
          <w:bCs/>
        </w:rPr>
      </w:pPr>
      <w:r w:rsidRPr="00526CE5">
        <w:rPr>
          <w:rFonts w:hint="eastAsia"/>
          <w:bCs/>
        </w:rPr>
        <w:t>•</w:t>
      </w:r>
      <w:r w:rsidRPr="00526CE5">
        <w:rPr>
          <w:bCs/>
        </w:rPr>
        <w:t xml:space="preserve"> RAID</w:t>
      </w:r>
      <w:r w:rsidRPr="00526CE5">
        <w:rPr>
          <w:bCs/>
        </w:rPr>
        <w:t>提高了可靠性和</w:t>
      </w:r>
      <w:r w:rsidRPr="00526CE5">
        <w:rPr>
          <w:bCs/>
        </w:rPr>
        <w:t>I/O</w:t>
      </w:r>
      <w:r w:rsidRPr="00526CE5">
        <w:rPr>
          <w:bCs/>
        </w:rPr>
        <w:t>带宽</w:t>
      </w:r>
    </w:p>
    <w:p w14:paraId="3418F761" w14:textId="77777777" w:rsidR="00526CE5" w:rsidRPr="00526CE5" w:rsidRDefault="00526CE5" w:rsidP="00526CE5">
      <w:pPr>
        <w:rPr>
          <w:bCs/>
        </w:rPr>
      </w:pPr>
      <w:r w:rsidRPr="00526CE5">
        <w:rPr>
          <w:rFonts w:hint="eastAsia"/>
          <w:bCs/>
        </w:rPr>
        <w:t>•</w:t>
      </w:r>
      <w:r w:rsidRPr="00526CE5">
        <w:rPr>
          <w:bCs/>
        </w:rPr>
        <w:t xml:space="preserve"> </w:t>
      </w:r>
      <w:r w:rsidRPr="00526CE5">
        <w:rPr>
          <w:bCs/>
        </w:rPr>
        <w:t>闪存有取代传统磁盘的趋势</w:t>
      </w:r>
    </w:p>
    <w:p w14:paraId="3CD723B3" w14:textId="77777777" w:rsidR="00526CE5" w:rsidRPr="00526CE5" w:rsidRDefault="00526CE5" w:rsidP="00526CE5">
      <w:pPr>
        <w:rPr>
          <w:bCs/>
        </w:rPr>
      </w:pPr>
      <w:r w:rsidRPr="00526CE5">
        <w:rPr>
          <w:rFonts w:hint="eastAsia"/>
          <w:bCs/>
        </w:rPr>
        <w:t>•</w:t>
      </w:r>
      <w:r w:rsidRPr="00526CE5">
        <w:rPr>
          <w:bCs/>
        </w:rPr>
        <w:t xml:space="preserve"> </w:t>
      </w:r>
      <w:r w:rsidRPr="00526CE5">
        <w:rPr>
          <w:bCs/>
        </w:rPr>
        <w:t>闪存的不同读写特性</w:t>
      </w:r>
      <w:r w:rsidRPr="00526CE5">
        <w:rPr>
          <w:bCs/>
        </w:rPr>
        <w:t>:</w:t>
      </w:r>
      <w:r w:rsidRPr="00526CE5">
        <w:rPr>
          <w:rFonts w:hint="eastAsia"/>
          <w:bCs/>
        </w:rPr>
        <w:t xml:space="preserve"> </w:t>
      </w:r>
      <w:r w:rsidRPr="00526CE5">
        <w:rPr>
          <w:bCs/>
        </w:rPr>
        <w:t>FTL</w:t>
      </w:r>
      <w:r w:rsidRPr="00526CE5">
        <w:rPr>
          <w:rFonts w:hint="eastAsia"/>
          <w:bCs/>
        </w:rPr>
        <w:t>和</w:t>
      </w:r>
      <w:r w:rsidRPr="00526CE5">
        <w:rPr>
          <w:bCs/>
        </w:rPr>
        <w:t>GC</w:t>
      </w:r>
    </w:p>
    <w:p w14:paraId="44A6A7C9" w14:textId="2B3E0843" w:rsidR="00B767F5" w:rsidRPr="00B767F5" w:rsidRDefault="00B767F5" w:rsidP="00B767F5">
      <w:pPr>
        <w:rPr>
          <w:bCs/>
        </w:rPr>
      </w:pPr>
      <w:r>
        <w:rPr>
          <w:bCs/>
        </w:rPr>
        <w:t xml:space="preserve">37. </w:t>
      </w:r>
      <w:r w:rsidRPr="00B767F5">
        <w:rPr>
          <w:rFonts w:hint="eastAsia"/>
          <w:bCs/>
        </w:rPr>
        <w:t>同学们我们这节课开始进入第八章内容的第四节：块设备驱动。</w:t>
      </w:r>
    </w:p>
    <w:p w14:paraId="487FB099" w14:textId="3BADFE53" w:rsidR="00B767F5" w:rsidRPr="00B767F5" w:rsidRDefault="00B767F5" w:rsidP="00B767F5">
      <w:pPr>
        <w:rPr>
          <w:bCs/>
        </w:rPr>
      </w:pPr>
      <w:r>
        <w:rPr>
          <w:bCs/>
        </w:rPr>
        <w:t>38</w:t>
      </w:r>
      <w:r w:rsidRPr="00B767F5">
        <w:rPr>
          <w:rFonts w:hint="eastAsia"/>
          <w:bCs/>
        </w:rPr>
        <w:t xml:space="preserve">. </w:t>
      </w:r>
      <w:r w:rsidRPr="00B767F5">
        <w:rPr>
          <w:rFonts w:hint="eastAsia"/>
          <w:bCs/>
        </w:rPr>
        <w:t>这里是本章的课时结构，在上一节课的内容中我们介绍了关于块设备的内容，接下来我们开始介绍基于块设备基础上的块设备驱动。</w:t>
      </w:r>
    </w:p>
    <w:p w14:paraId="65A6AA9B" w14:textId="5C068FE0" w:rsidR="00B767F5" w:rsidRPr="00B767F5" w:rsidRDefault="00B767F5" w:rsidP="00B767F5">
      <w:pPr>
        <w:rPr>
          <w:bCs/>
        </w:rPr>
      </w:pPr>
      <w:r>
        <w:rPr>
          <w:bCs/>
        </w:rPr>
        <w:t>39</w:t>
      </w:r>
      <w:r w:rsidRPr="00B767F5">
        <w:rPr>
          <w:rFonts w:hint="eastAsia"/>
          <w:bCs/>
        </w:rPr>
        <w:t xml:space="preserve">. </w:t>
      </w:r>
      <w:r w:rsidRPr="00B767F5">
        <w:rPr>
          <w:rFonts w:hint="eastAsia"/>
          <w:bCs/>
        </w:rPr>
        <w:t>这里是本节的课时内容。分为四个部分，我们首先先来介绍一下块设备驱动相关的一些基本概念</w:t>
      </w:r>
    </w:p>
    <w:p w14:paraId="45EBF205" w14:textId="02CA743F" w:rsidR="00B767F5" w:rsidRPr="00B767F5" w:rsidRDefault="00B767F5" w:rsidP="00B767F5">
      <w:pPr>
        <w:rPr>
          <w:bCs/>
        </w:rPr>
      </w:pPr>
      <w:r w:rsidRPr="00B767F5">
        <w:rPr>
          <w:rFonts w:hint="eastAsia"/>
          <w:bCs/>
        </w:rPr>
        <w:t>4</w:t>
      </w:r>
      <w:r>
        <w:rPr>
          <w:bCs/>
        </w:rPr>
        <w:t>0</w:t>
      </w:r>
      <w:r w:rsidRPr="00B767F5">
        <w:rPr>
          <w:rFonts w:hint="eastAsia"/>
          <w:bCs/>
        </w:rPr>
        <w:t xml:space="preserve">. </w:t>
      </w:r>
      <w:r w:rsidRPr="00B767F5">
        <w:rPr>
          <w:rFonts w:hint="eastAsia"/>
          <w:bCs/>
        </w:rPr>
        <w:t>在讲解块设备驱动之前，首先先介绍一些等会讲解我们会用到的概念：</w:t>
      </w:r>
    </w:p>
    <w:p w14:paraId="07B0915F" w14:textId="77777777" w:rsidR="00B767F5" w:rsidRPr="00B767F5" w:rsidRDefault="00B767F5" w:rsidP="00B767F5">
      <w:pPr>
        <w:rPr>
          <w:bCs/>
        </w:rPr>
      </w:pPr>
      <w:r w:rsidRPr="00B767F5">
        <w:rPr>
          <w:rFonts w:hint="eastAsia"/>
          <w:bCs/>
        </w:rPr>
        <w:t>~</w:t>
      </w:r>
      <w:r w:rsidRPr="00B767F5">
        <w:rPr>
          <w:rFonts w:hint="eastAsia"/>
          <w:bCs/>
        </w:rPr>
        <w:t>通用块设备层：是一个用于隐藏硬件细节，提供</w:t>
      </w:r>
      <w:r w:rsidRPr="00B767F5">
        <w:rPr>
          <w:rFonts w:hint="eastAsia"/>
          <w:bCs/>
        </w:rPr>
        <w:t>block</w:t>
      </w:r>
      <w:r w:rsidRPr="00B767F5">
        <w:rPr>
          <w:rFonts w:hint="eastAsia"/>
          <w:bCs/>
        </w:rPr>
        <w:t>设备的抽象视图。它提供了通用的数据结构描述</w:t>
      </w:r>
      <w:r w:rsidRPr="00B767F5">
        <w:rPr>
          <w:rFonts w:hint="eastAsia"/>
          <w:bCs/>
        </w:rPr>
        <w:t xml:space="preserve"> "disks" </w:t>
      </w:r>
      <w:r w:rsidRPr="00B767F5">
        <w:rPr>
          <w:rFonts w:hint="eastAsia"/>
          <w:bCs/>
        </w:rPr>
        <w:t>和</w:t>
      </w:r>
      <w:r w:rsidRPr="00B767F5">
        <w:rPr>
          <w:rFonts w:hint="eastAsia"/>
          <w:bCs/>
        </w:rPr>
        <w:t xml:space="preserve"> "disk partitions"</w:t>
      </w:r>
      <w:r w:rsidRPr="00B767F5">
        <w:rPr>
          <w:rFonts w:hint="eastAsia"/>
          <w:bCs/>
        </w:rPr>
        <w:t>。</w:t>
      </w:r>
    </w:p>
    <w:p w14:paraId="1BC59E0A" w14:textId="77777777" w:rsidR="00B767F5" w:rsidRPr="00B767F5" w:rsidRDefault="00B767F5" w:rsidP="00B767F5">
      <w:pPr>
        <w:rPr>
          <w:bCs/>
        </w:rPr>
      </w:pPr>
      <w:r w:rsidRPr="00B767F5">
        <w:rPr>
          <w:rFonts w:hint="eastAsia"/>
          <w:bCs/>
        </w:rPr>
        <w:t>~IO</w:t>
      </w:r>
      <w:r w:rsidRPr="00B767F5">
        <w:rPr>
          <w:rFonts w:hint="eastAsia"/>
          <w:bCs/>
        </w:rPr>
        <w:t>调度：</w:t>
      </w:r>
      <w:r w:rsidRPr="00B767F5">
        <w:rPr>
          <w:rFonts w:hint="eastAsia"/>
          <w:bCs/>
        </w:rPr>
        <w:t>"I/O scheduler "(I/O</w:t>
      </w:r>
      <w:r w:rsidRPr="00B767F5">
        <w:rPr>
          <w:rFonts w:hint="eastAsia"/>
          <w:bCs/>
        </w:rPr>
        <w:t>调度器</w:t>
      </w:r>
      <w:r w:rsidRPr="00B767F5">
        <w:rPr>
          <w:rFonts w:hint="eastAsia"/>
          <w:bCs/>
        </w:rPr>
        <w:t>)</w:t>
      </w:r>
      <w:r w:rsidRPr="00B767F5">
        <w:rPr>
          <w:rFonts w:hint="eastAsia"/>
          <w:bCs/>
        </w:rPr>
        <w:t>根据内核制定的策略对未决的</w:t>
      </w:r>
      <w:r w:rsidRPr="00B767F5">
        <w:rPr>
          <w:rFonts w:hint="eastAsia"/>
          <w:bCs/>
        </w:rPr>
        <w:t xml:space="preserve">(pending) I/O </w:t>
      </w:r>
      <w:r w:rsidRPr="00B767F5">
        <w:rPr>
          <w:rFonts w:hint="eastAsia"/>
          <w:bCs/>
        </w:rPr>
        <w:t>数据传送请求进行排序和调度。提高</w:t>
      </w:r>
      <w:r w:rsidRPr="00B767F5">
        <w:rPr>
          <w:rFonts w:hint="eastAsia"/>
          <w:bCs/>
        </w:rPr>
        <w:t xml:space="preserve">I/O </w:t>
      </w:r>
      <w:r w:rsidRPr="00B767F5">
        <w:rPr>
          <w:rFonts w:hint="eastAsia"/>
          <w:bCs/>
        </w:rPr>
        <w:t>调度器的效率也是影响整个系统对块设备上数据管理效率的一个方面。</w:t>
      </w:r>
    </w:p>
    <w:p w14:paraId="074CA5C6" w14:textId="77777777" w:rsidR="00B767F5" w:rsidRPr="00B767F5" w:rsidRDefault="00B767F5" w:rsidP="00B767F5">
      <w:pPr>
        <w:rPr>
          <w:bCs/>
        </w:rPr>
      </w:pPr>
      <w:r w:rsidRPr="00B767F5">
        <w:rPr>
          <w:rFonts w:hint="eastAsia"/>
          <w:bCs/>
        </w:rPr>
        <w:t>~</w:t>
      </w:r>
      <w:r w:rsidRPr="00B767F5">
        <w:rPr>
          <w:rFonts w:hint="eastAsia"/>
          <w:bCs/>
        </w:rPr>
        <w:t>块设备：最后，</w:t>
      </w:r>
      <w:r w:rsidRPr="00B767F5">
        <w:rPr>
          <w:rFonts w:hint="eastAsia"/>
          <w:bCs/>
        </w:rPr>
        <w:t xml:space="preserve">block device </w:t>
      </w:r>
      <w:r w:rsidRPr="00B767F5">
        <w:rPr>
          <w:rFonts w:hint="eastAsia"/>
          <w:bCs/>
        </w:rPr>
        <w:t>设备驱动程序，完成和硬件的具体交互。</w:t>
      </w:r>
    </w:p>
    <w:p w14:paraId="228062FD" w14:textId="02B53D4B" w:rsidR="00B767F5" w:rsidRPr="00B767F5" w:rsidRDefault="00B767F5" w:rsidP="00B767F5">
      <w:pPr>
        <w:rPr>
          <w:bCs/>
        </w:rPr>
      </w:pPr>
      <w:r>
        <w:rPr>
          <w:bCs/>
        </w:rPr>
        <w:t>41</w:t>
      </w:r>
      <w:r w:rsidRPr="00B767F5">
        <w:rPr>
          <w:rFonts w:hint="eastAsia"/>
          <w:bCs/>
        </w:rPr>
        <w:t xml:space="preserve">. </w:t>
      </w:r>
      <w:r w:rsidRPr="00B767F5">
        <w:rPr>
          <w:rFonts w:hint="eastAsia"/>
          <w:bCs/>
        </w:rPr>
        <w:t>这里是四个概念之间的关系：</w:t>
      </w:r>
      <w:r w:rsidRPr="00B767F5">
        <w:rPr>
          <w:rFonts w:hint="eastAsia"/>
          <w:bCs/>
        </w:rPr>
        <w:t>sector, block, segment, page</w:t>
      </w:r>
    </w:p>
    <w:p w14:paraId="32625762" w14:textId="77777777" w:rsidR="00B767F5" w:rsidRPr="00B767F5" w:rsidRDefault="00B767F5" w:rsidP="00B767F5">
      <w:pPr>
        <w:rPr>
          <w:bCs/>
        </w:rPr>
      </w:pPr>
      <w:r w:rsidRPr="00B767F5">
        <w:rPr>
          <w:rFonts w:hint="eastAsia"/>
          <w:bCs/>
        </w:rPr>
        <w:t>Page</w:t>
      </w:r>
      <w:r w:rsidRPr="00B767F5">
        <w:rPr>
          <w:rFonts w:hint="eastAsia"/>
          <w:bCs/>
        </w:rPr>
        <w:t>是最大的概念，它包含了</w:t>
      </w:r>
      <w:r w:rsidRPr="00B767F5">
        <w:rPr>
          <w:rFonts w:hint="eastAsia"/>
          <w:bCs/>
        </w:rPr>
        <w:t>segment</w:t>
      </w:r>
      <w:r w:rsidRPr="00B767F5">
        <w:rPr>
          <w:rFonts w:hint="eastAsia"/>
          <w:bCs/>
        </w:rPr>
        <w:t>和属于自己的</w:t>
      </w:r>
      <w:r w:rsidRPr="00B767F5">
        <w:rPr>
          <w:rFonts w:hint="eastAsia"/>
          <w:bCs/>
        </w:rPr>
        <w:t>block buffer</w:t>
      </w:r>
      <w:r w:rsidRPr="00B767F5">
        <w:rPr>
          <w:rFonts w:hint="eastAsia"/>
          <w:bCs/>
        </w:rPr>
        <w:t>；其中</w:t>
      </w:r>
      <w:r w:rsidRPr="00B767F5">
        <w:rPr>
          <w:rFonts w:hint="eastAsia"/>
          <w:bCs/>
        </w:rPr>
        <w:t>segment</w:t>
      </w:r>
      <w:r w:rsidRPr="00B767F5">
        <w:rPr>
          <w:rFonts w:hint="eastAsia"/>
          <w:bCs/>
        </w:rPr>
        <w:t>又包含了属于自己的一些</w:t>
      </w:r>
      <w:r w:rsidRPr="00B767F5">
        <w:rPr>
          <w:rFonts w:hint="eastAsia"/>
          <w:bCs/>
        </w:rPr>
        <w:t>block buffer</w:t>
      </w:r>
      <w:r w:rsidRPr="00B767F5">
        <w:rPr>
          <w:rFonts w:hint="eastAsia"/>
          <w:bCs/>
        </w:rPr>
        <w:t>，然后无论是</w:t>
      </w:r>
      <w:r w:rsidRPr="00B767F5">
        <w:rPr>
          <w:rFonts w:hint="eastAsia"/>
          <w:bCs/>
        </w:rPr>
        <w:t>page</w:t>
      </w:r>
      <w:r w:rsidRPr="00B767F5">
        <w:rPr>
          <w:rFonts w:hint="eastAsia"/>
          <w:bCs/>
        </w:rPr>
        <w:t>自己的</w:t>
      </w:r>
      <w:r w:rsidRPr="00B767F5">
        <w:rPr>
          <w:rFonts w:hint="eastAsia"/>
          <w:bCs/>
        </w:rPr>
        <w:t>block buffer</w:t>
      </w:r>
      <w:r w:rsidRPr="00B767F5">
        <w:rPr>
          <w:rFonts w:hint="eastAsia"/>
          <w:bCs/>
        </w:rPr>
        <w:t>还是</w:t>
      </w:r>
      <w:r w:rsidRPr="00B767F5">
        <w:rPr>
          <w:rFonts w:hint="eastAsia"/>
          <w:bCs/>
        </w:rPr>
        <w:t>segment</w:t>
      </w:r>
      <w:r w:rsidRPr="00B767F5">
        <w:rPr>
          <w:rFonts w:hint="eastAsia"/>
          <w:bCs/>
        </w:rPr>
        <w:t>的</w:t>
      </w:r>
      <w:r w:rsidRPr="00B767F5">
        <w:rPr>
          <w:rFonts w:hint="eastAsia"/>
          <w:bCs/>
        </w:rPr>
        <w:t>block buffer</w:t>
      </w:r>
      <w:r w:rsidRPr="00B767F5">
        <w:rPr>
          <w:rFonts w:hint="eastAsia"/>
          <w:bCs/>
        </w:rPr>
        <w:t>，每一个</w:t>
      </w:r>
      <w:r w:rsidRPr="00B767F5">
        <w:rPr>
          <w:rFonts w:hint="eastAsia"/>
          <w:bCs/>
        </w:rPr>
        <w:t>block buffer</w:t>
      </w:r>
      <w:r w:rsidRPr="00B767F5">
        <w:rPr>
          <w:rFonts w:hint="eastAsia"/>
          <w:bCs/>
        </w:rPr>
        <w:t>包含了自己的两个</w:t>
      </w:r>
      <w:r w:rsidRPr="00B767F5">
        <w:rPr>
          <w:rFonts w:hint="eastAsia"/>
          <w:bCs/>
        </w:rPr>
        <w:t>sector</w:t>
      </w:r>
      <w:r w:rsidRPr="00B767F5">
        <w:rPr>
          <w:rFonts w:hint="eastAsia"/>
          <w:bCs/>
        </w:rPr>
        <w:t>。这些就是</w:t>
      </w:r>
      <w:r w:rsidRPr="00B767F5">
        <w:rPr>
          <w:rFonts w:hint="eastAsia"/>
          <w:bCs/>
        </w:rPr>
        <w:t>sector, block, segment, page</w:t>
      </w:r>
      <w:r w:rsidRPr="00B767F5">
        <w:rPr>
          <w:rFonts w:hint="eastAsia"/>
          <w:bCs/>
        </w:rPr>
        <w:t>这四个概念之间的关系。</w:t>
      </w:r>
    </w:p>
    <w:p w14:paraId="01BF0B6B" w14:textId="77777777" w:rsidR="00B767F5" w:rsidRPr="00B767F5" w:rsidRDefault="00B767F5" w:rsidP="00B767F5">
      <w:pPr>
        <w:rPr>
          <w:bCs/>
        </w:rPr>
      </w:pPr>
      <w:r w:rsidRPr="00B767F5">
        <w:rPr>
          <w:rFonts w:hint="eastAsia"/>
          <w:bCs/>
        </w:rPr>
        <w:t>Sector</w:t>
      </w:r>
      <w:r w:rsidRPr="00B767F5">
        <w:rPr>
          <w:rFonts w:hint="eastAsia"/>
          <w:bCs/>
        </w:rPr>
        <w:t>是存放数据的连续区域单位，每一个块是</w:t>
      </w:r>
      <w:r w:rsidRPr="00B767F5">
        <w:rPr>
          <w:rFonts w:hint="eastAsia"/>
          <w:bCs/>
        </w:rPr>
        <w:t>512</w:t>
      </w:r>
      <w:r w:rsidRPr="00B767F5">
        <w:rPr>
          <w:rFonts w:hint="eastAsia"/>
          <w:bCs/>
        </w:rPr>
        <w:t>字节，也就意味着存放数据一定是</w:t>
      </w:r>
      <w:r w:rsidRPr="00B767F5">
        <w:rPr>
          <w:rFonts w:hint="eastAsia"/>
          <w:bCs/>
        </w:rPr>
        <w:t>512</w:t>
      </w:r>
      <w:r w:rsidRPr="00B767F5">
        <w:rPr>
          <w:rFonts w:hint="eastAsia"/>
          <w:bCs/>
        </w:rPr>
        <w:t>的整数倍。其存放数据本身是通过一个</w:t>
      </w:r>
      <w:proofErr w:type="spellStart"/>
      <w:r w:rsidRPr="00B767F5">
        <w:rPr>
          <w:rFonts w:hint="eastAsia"/>
          <w:bCs/>
        </w:rPr>
        <w:t>sector_t</w:t>
      </w:r>
      <w:proofErr w:type="spellEnd"/>
      <w:r w:rsidRPr="00B767F5">
        <w:rPr>
          <w:rFonts w:hint="eastAsia"/>
          <w:bCs/>
        </w:rPr>
        <w:t>结构体来定义。</w:t>
      </w:r>
    </w:p>
    <w:p w14:paraId="1925BFEC" w14:textId="77777777" w:rsidR="00B767F5" w:rsidRPr="00B767F5" w:rsidRDefault="00B767F5" w:rsidP="00B767F5">
      <w:pPr>
        <w:rPr>
          <w:bCs/>
        </w:rPr>
      </w:pPr>
      <w:r w:rsidRPr="00B767F5">
        <w:rPr>
          <w:rFonts w:hint="eastAsia"/>
          <w:bCs/>
        </w:rPr>
        <w:lastRenderedPageBreak/>
        <w:t>Block</w:t>
      </w:r>
      <w:r w:rsidRPr="00B767F5">
        <w:rPr>
          <w:rFonts w:hint="eastAsia"/>
          <w:bCs/>
        </w:rPr>
        <w:t>是文件系统管理数据的单位，通过存放不同数量的</w:t>
      </w:r>
      <w:r w:rsidRPr="00B767F5">
        <w:rPr>
          <w:rFonts w:hint="eastAsia"/>
          <w:bCs/>
        </w:rPr>
        <w:t>block</w:t>
      </w:r>
      <w:r w:rsidRPr="00B767F5">
        <w:rPr>
          <w:rFonts w:hint="eastAsia"/>
          <w:bCs/>
        </w:rPr>
        <w:t>来进行存储，所以一定是</w:t>
      </w:r>
      <w:r w:rsidRPr="00B767F5">
        <w:rPr>
          <w:rFonts w:hint="eastAsia"/>
          <w:bCs/>
        </w:rPr>
        <w:t>sector</w:t>
      </w:r>
      <w:r w:rsidRPr="00B767F5">
        <w:rPr>
          <w:rFonts w:hint="eastAsia"/>
          <w:bCs/>
        </w:rPr>
        <w:t>的整数倍。其存放</w:t>
      </w:r>
      <w:r w:rsidRPr="00B767F5">
        <w:rPr>
          <w:rFonts w:hint="eastAsia"/>
          <w:bCs/>
        </w:rPr>
        <w:t>sector</w:t>
      </w:r>
      <w:r w:rsidRPr="00B767F5">
        <w:rPr>
          <w:rFonts w:hint="eastAsia"/>
          <w:bCs/>
        </w:rPr>
        <w:t>的数量受限于页</w:t>
      </w:r>
      <w:r w:rsidRPr="00B767F5">
        <w:rPr>
          <w:rFonts w:hint="eastAsia"/>
          <w:bCs/>
        </w:rPr>
        <w:t>page</w:t>
      </w:r>
      <w:r w:rsidRPr="00B767F5">
        <w:rPr>
          <w:rFonts w:hint="eastAsia"/>
          <w:bCs/>
        </w:rPr>
        <w:t>的大小，不能超过</w:t>
      </w:r>
      <w:r w:rsidRPr="00B767F5">
        <w:rPr>
          <w:rFonts w:hint="eastAsia"/>
          <w:bCs/>
        </w:rPr>
        <w:t>page</w:t>
      </w:r>
      <w:r w:rsidRPr="00B767F5">
        <w:rPr>
          <w:rFonts w:hint="eastAsia"/>
          <w:bCs/>
        </w:rPr>
        <w:t>的大小。</w:t>
      </w:r>
    </w:p>
    <w:p w14:paraId="58406F1E" w14:textId="6155483E" w:rsidR="00B767F5" w:rsidRPr="00B767F5" w:rsidRDefault="00B767F5" w:rsidP="00B767F5">
      <w:pPr>
        <w:rPr>
          <w:bCs/>
        </w:rPr>
      </w:pPr>
      <w:r>
        <w:rPr>
          <w:bCs/>
        </w:rPr>
        <w:t>42</w:t>
      </w:r>
      <w:r w:rsidRPr="00B767F5">
        <w:rPr>
          <w:rFonts w:hint="eastAsia"/>
          <w:bCs/>
        </w:rPr>
        <w:t xml:space="preserve">. </w:t>
      </w:r>
      <w:r w:rsidRPr="00B767F5">
        <w:rPr>
          <w:rFonts w:hint="eastAsia"/>
          <w:bCs/>
        </w:rPr>
        <w:t>介绍完一些基础概念之后我们开始正式介绍块设备驱动。</w:t>
      </w:r>
    </w:p>
    <w:p w14:paraId="3AF3AD16" w14:textId="1E486BF9" w:rsidR="00B767F5" w:rsidRPr="00B767F5" w:rsidRDefault="00B767F5" w:rsidP="00B767F5">
      <w:pPr>
        <w:rPr>
          <w:bCs/>
        </w:rPr>
      </w:pPr>
      <w:r>
        <w:rPr>
          <w:bCs/>
        </w:rPr>
        <w:t>43</w:t>
      </w:r>
      <w:r w:rsidRPr="00B767F5">
        <w:rPr>
          <w:rFonts w:hint="eastAsia"/>
          <w:bCs/>
        </w:rPr>
        <w:t xml:space="preserve">. </w:t>
      </w:r>
      <w:r w:rsidRPr="00B767F5">
        <w:rPr>
          <w:rFonts w:hint="eastAsia"/>
          <w:bCs/>
        </w:rPr>
        <w:t>我们先回忆一下块设备的概念，在上一节课进行了介绍：是一种具有一定结构的随机存取设备，对这种设备的读写是按块进行的，他使用缓冲区来存放暂时的数据，待条件成熟后，从缓存一次性写入设备或者从设备一次性读到缓冲区。</w:t>
      </w:r>
    </w:p>
    <w:p w14:paraId="31440101" w14:textId="77777777" w:rsidR="00B767F5" w:rsidRPr="00B767F5" w:rsidRDefault="00B767F5" w:rsidP="00B767F5">
      <w:pPr>
        <w:rPr>
          <w:bCs/>
        </w:rPr>
      </w:pPr>
      <w:r w:rsidRPr="00B767F5">
        <w:rPr>
          <w:rFonts w:hint="eastAsia"/>
          <w:bCs/>
        </w:rPr>
        <w:t>这里是</w:t>
      </w:r>
      <w:proofErr w:type="spellStart"/>
      <w:r w:rsidRPr="00B767F5">
        <w:rPr>
          <w:rFonts w:hint="eastAsia"/>
          <w:bCs/>
        </w:rPr>
        <w:t>linux</w:t>
      </w:r>
      <w:proofErr w:type="spellEnd"/>
      <w:r w:rsidRPr="00B767F5">
        <w:rPr>
          <w:rFonts w:hint="eastAsia"/>
          <w:bCs/>
        </w:rPr>
        <w:t xml:space="preserve"> </w:t>
      </w:r>
      <w:r w:rsidRPr="00B767F5">
        <w:rPr>
          <w:rFonts w:hint="eastAsia"/>
          <w:bCs/>
        </w:rPr>
        <w:t>块设备驱动架构图。我们可以从图中看到，在</w:t>
      </w:r>
      <w:proofErr w:type="spellStart"/>
      <w:r w:rsidRPr="00B767F5">
        <w:rPr>
          <w:rFonts w:hint="eastAsia"/>
          <w:bCs/>
        </w:rPr>
        <w:t>linux</w:t>
      </w:r>
      <w:proofErr w:type="spellEnd"/>
      <w:r w:rsidRPr="00B767F5">
        <w:rPr>
          <w:rFonts w:hint="eastAsia"/>
          <w:bCs/>
        </w:rPr>
        <w:t>系统中，从</w:t>
      </w:r>
      <w:proofErr w:type="spellStart"/>
      <w:r w:rsidRPr="00B767F5">
        <w:rPr>
          <w:rFonts w:hint="eastAsia"/>
          <w:bCs/>
        </w:rPr>
        <w:t>linux</w:t>
      </w:r>
      <w:proofErr w:type="spellEnd"/>
      <w:r w:rsidRPr="00B767F5">
        <w:rPr>
          <w:rFonts w:hint="eastAsia"/>
          <w:bCs/>
        </w:rPr>
        <w:t>的虚拟文件系统一直到调用硬件的通路是这样的：虚拟文件系统——块设备文件系统（此时是映射层）——通用块层——</w:t>
      </w:r>
      <w:r w:rsidRPr="00B767F5">
        <w:rPr>
          <w:rFonts w:hint="eastAsia"/>
          <w:bCs/>
        </w:rPr>
        <w:t>IO</w:t>
      </w:r>
      <w:r w:rsidRPr="00B767F5">
        <w:rPr>
          <w:rFonts w:hint="eastAsia"/>
          <w:bCs/>
        </w:rPr>
        <w:t>调度层——块设备驱动——硬件。</w:t>
      </w:r>
    </w:p>
    <w:p w14:paraId="18E75F4E" w14:textId="77777777" w:rsidR="00B767F5" w:rsidRPr="00B767F5" w:rsidRDefault="00B767F5" w:rsidP="00B767F5">
      <w:pPr>
        <w:rPr>
          <w:bCs/>
        </w:rPr>
      </w:pPr>
      <w:r w:rsidRPr="00B767F5">
        <w:rPr>
          <w:rFonts w:hint="eastAsia"/>
          <w:bCs/>
        </w:rPr>
        <w:t>其中前两层是文件系统，中间三层是内核空间，最后是硬件。</w:t>
      </w:r>
    </w:p>
    <w:p w14:paraId="7F3FE1F0" w14:textId="77777777" w:rsidR="00B767F5" w:rsidRPr="00B767F5" w:rsidRDefault="00B767F5" w:rsidP="00B767F5">
      <w:pPr>
        <w:rPr>
          <w:bCs/>
        </w:rPr>
      </w:pPr>
      <w:r w:rsidRPr="00B767F5">
        <w:rPr>
          <w:rFonts w:hint="eastAsia"/>
          <w:bCs/>
        </w:rPr>
        <w:t>我们可以看到在内核空间和硬件的右边标识了很多的结构体，这些结构体是进行块设备驱动调用的重要部分，我们接下来会对这些标识出来的</w:t>
      </w:r>
      <w:r w:rsidRPr="00B767F5">
        <w:rPr>
          <w:rFonts w:hint="eastAsia"/>
          <w:bCs/>
        </w:rPr>
        <w:t>bio</w:t>
      </w:r>
      <w:r w:rsidRPr="00B767F5">
        <w:rPr>
          <w:rFonts w:hint="eastAsia"/>
          <w:bCs/>
        </w:rPr>
        <w:t>结构体、</w:t>
      </w:r>
      <w:r w:rsidRPr="00B767F5">
        <w:rPr>
          <w:rFonts w:hint="eastAsia"/>
          <w:bCs/>
        </w:rPr>
        <w:t>request</w:t>
      </w:r>
      <w:r w:rsidRPr="00B767F5">
        <w:rPr>
          <w:rFonts w:hint="eastAsia"/>
          <w:bCs/>
        </w:rPr>
        <w:t>结构体、</w:t>
      </w:r>
      <w:proofErr w:type="spellStart"/>
      <w:r w:rsidRPr="00B767F5">
        <w:rPr>
          <w:rFonts w:hint="eastAsia"/>
          <w:bCs/>
        </w:rPr>
        <w:t>gendisk</w:t>
      </w:r>
      <w:proofErr w:type="spellEnd"/>
      <w:r w:rsidRPr="00B767F5">
        <w:rPr>
          <w:rFonts w:hint="eastAsia"/>
          <w:bCs/>
        </w:rPr>
        <w:t>结构体等进行介绍。</w:t>
      </w:r>
    </w:p>
    <w:p w14:paraId="50CBB3A4" w14:textId="69CEFDCB" w:rsidR="00B767F5" w:rsidRPr="00B767F5" w:rsidRDefault="00B767F5" w:rsidP="00B767F5">
      <w:pPr>
        <w:rPr>
          <w:bCs/>
        </w:rPr>
      </w:pPr>
      <w:r>
        <w:rPr>
          <w:bCs/>
        </w:rPr>
        <w:t>44</w:t>
      </w:r>
      <w:r w:rsidRPr="00B767F5">
        <w:rPr>
          <w:rFonts w:hint="eastAsia"/>
          <w:bCs/>
        </w:rPr>
        <w:t xml:space="preserve">. </w:t>
      </w:r>
      <w:r w:rsidRPr="00B767F5">
        <w:rPr>
          <w:rFonts w:hint="eastAsia"/>
          <w:bCs/>
        </w:rPr>
        <w:t>我们现在开始介绍</w:t>
      </w:r>
      <w:r w:rsidRPr="00B767F5">
        <w:rPr>
          <w:rFonts w:hint="eastAsia"/>
          <w:bCs/>
        </w:rPr>
        <w:t>bio</w:t>
      </w:r>
      <w:r w:rsidRPr="00B767F5">
        <w:rPr>
          <w:rFonts w:hint="eastAsia"/>
          <w:bCs/>
        </w:rPr>
        <w:t>结构体。当一个进程被</w:t>
      </w:r>
      <w:r w:rsidRPr="00B767F5">
        <w:rPr>
          <w:rFonts w:hint="eastAsia"/>
          <w:bCs/>
        </w:rPr>
        <w:t>Read</w:t>
      </w:r>
      <w:r w:rsidRPr="00B767F5">
        <w:rPr>
          <w:rFonts w:hint="eastAsia"/>
          <w:bCs/>
        </w:rPr>
        <w:t>时</w:t>
      </w:r>
      <w:r w:rsidRPr="00B767F5">
        <w:rPr>
          <w:rFonts w:hint="eastAsia"/>
          <w:bCs/>
        </w:rPr>
        <w:t>,</w:t>
      </w:r>
      <w:r w:rsidRPr="00B767F5">
        <w:rPr>
          <w:rFonts w:hint="eastAsia"/>
          <w:bCs/>
        </w:rPr>
        <w:t>首先读取</w:t>
      </w:r>
      <w:r w:rsidRPr="00B767F5">
        <w:rPr>
          <w:rFonts w:hint="eastAsia"/>
          <w:bCs/>
        </w:rPr>
        <w:t xml:space="preserve">cache </w:t>
      </w:r>
      <w:r w:rsidRPr="00B767F5">
        <w:rPr>
          <w:rFonts w:hint="eastAsia"/>
          <w:bCs/>
        </w:rPr>
        <w:t>中有没有相应的文件，这个</w:t>
      </w:r>
      <w:r w:rsidRPr="00B767F5">
        <w:rPr>
          <w:rFonts w:hint="eastAsia"/>
          <w:bCs/>
        </w:rPr>
        <w:t>cache</w:t>
      </w:r>
      <w:r w:rsidRPr="00B767F5">
        <w:rPr>
          <w:rFonts w:hint="eastAsia"/>
          <w:bCs/>
        </w:rPr>
        <w:t>由一个</w:t>
      </w:r>
      <w:proofErr w:type="spellStart"/>
      <w:r w:rsidRPr="00B767F5">
        <w:rPr>
          <w:rFonts w:hint="eastAsia"/>
          <w:bCs/>
        </w:rPr>
        <w:t>buffer_head</w:t>
      </w:r>
      <w:proofErr w:type="spellEnd"/>
      <w:r w:rsidRPr="00B767F5">
        <w:rPr>
          <w:rFonts w:hint="eastAsia"/>
          <w:bCs/>
        </w:rPr>
        <w:t>结构读取。如果没有，文件系统就会利用块设备驱动去读取磁盘扇区的数据。于是</w:t>
      </w:r>
      <w:r w:rsidRPr="00B767F5">
        <w:rPr>
          <w:rFonts w:hint="eastAsia"/>
          <w:bCs/>
        </w:rPr>
        <w:t>read()</w:t>
      </w:r>
      <w:r w:rsidRPr="00B767F5">
        <w:rPr>
          <w:rFonts w:hint="eastAsia"/>
          <w:bCs/>
        </w:rPr>
        <w:t>函数就会初始化一个</w:t>
      </w:r>
      <w:r w:rsidRPr="00B767F5">
        <w:rPr>
          <w:rFonts w:hint="eastAsia"/>
          <w:bCs/>
        </w:rPr>
        <w:t>bio</w:t>
      </w:r>
      <w:r w:rsidRPr="00B767F5">
        <w:rPr>
          <w:rFonts w:hint="eastAsia"/>
          <w:bCs/>
        </w:rPr>
        <w:t>结构体，并提交给通用块层。通常用一个</w:t>
      </w:r>
      <w:r w:rsidRPr="00B767F5">
        <w:rPr>
          <w:rFonts w:hint="eastAsia"/>
          <w:bCs/>
        </w:rPr>
        <w:t>bio</w:t>
      </w:r>
      <w:r w:rsidRPr="00B767F5">
        <w:rPr>
          <w:rFonts w:hint="eastAsia"/>
          <w:bCs/>
        </w:rPr>
        <w:t>结构体来对应一个</w:t>
      </w:r>
      <w:r w:rsidRPr="00B767F5">
        <w:rPr>
          <w:rFonts w:hint="eastAsia"/>
          <w:bCs/>
        </w:rPr>
        <w:t>I/O</w:t>
      </w:r>
      <w:r w:rsidRPr="00B767F5">
        <w:rPr>
          <w:rFonts w:hint="eastAsia"/>
          <w:bCs/>
        </w:rPr>
        <w:t>请求。</w:t>
      </w:r>
    </w:p>
    <w:p w14:paraId="31B7735F" w14:textId="77777777" w:rsidR="00B767F5" w:rsidRPr="00B767F5" w:rsidRDefault="00B767F5" w:rsidP="00B767F5">
      <w:pPr>
        <w:rPr>
          <w:bCs/>
        </w:rPr>
      </w:pPr>
      <w:r w:rsidRPr="00B767F5">
        <w:rPr>
          <w:rFonts w:hint="eastAsia"/>
          <w:bCs/>
        </w:rPr>
        <w:t>这里是</w:t>
      </w:r>
      <w:r w:rsidRPr="00B767F5">
        <w:rPr>
          <w:rFonts w:hint="eastAsia"/>
          <w:bCs/>
        </w:rPr>
        <w:t>bio</w:t>
      </w:r>
      <w:r w:rsidRPr="00B767F5">
        <w:rPr>
          <w:rFonts w:hint="eastAsia"/>
          <w:bCs/>
        </w:rPr>
        <w:t>的内核结构。我们可以细致的来看一下。首先保存的是第一个</w:t>
      </w:r>
      <w:r w:rsidRPr="00B767F5">
        <w:rPr>
          <w:rFonts w:hint="eastAsia"/>
          <w:bCs/>
        </w:rPr>
        <w:t>sector</w:t>
      </w:r>
      <w:r w:rsidRPr="00B767F5">
        <w:rPr>
          <w:rFonts w:hint="eastAsia"/>
          <w:bCs/>
        </w:rPr>
        <w:t>扇区（</w:t>
      </w:r>
      <w:r w:rsidRPr="00B767F5">
        <w:rPr>
          <w:rFonts w:hint="eastAsia"/>
          <w:bCs/>
        </w:rPr>
        <w:t>bio</w:t>
      </w:r>
      <w:r w:rsidRPr="00B767F5">
        <w:rPr>
          <w:rFonts w:hint="eastAsia"/>
          <w:bCs/>
        </w:rPr>
        <w:t>包含</w:t>
      </w:r>
      <w:r w:rsidRPr="00B767F5">
        <w:rPr>
          <w:rFonts w:hint="eastAsia"/>
          <w:bCs/>
        </w:rPr>
        <w:t>sector</w:t>
      </w:r>
      <w:r w:rsidRPr="00B767F5">
        <w:rPr>
          <w:rFonts w:hint="eastAsia"/>
          <w:bCs/>
        </w:rPr>
        <w:t>），然后是</w:t>
      </w:r>
      <w:r w:rsidRPr="00B767F5">
        <w:rPr>
          <w:rFonts w:hint="eastAsia"/>
          <w:bCs/>
        </w:rPr>
        <w:t>bio</w:t>
      </w:r>
      <w:r w:rsidRPr="00B767F5">
        <w:rPr>
          <w:rFonts w:hint="eastAsia"/>
          <w:bCs/>
        </w:rPr>
        <w:t>作为一个</w:t>
      </w:r>
      <w:r w:rsidRPr="00B767F5">
        <w:rPr>
          <w:rFonts w:hint="eastAsia"/>
          <w:bCs/>
        </w:rPr>
        <w:t>IO</w:t>
      </w:r>
      <w:r w:rsidRPr="00B767F5">
        <w:rPr>
          <w:rFonts w:hint="eastAsia"/>
          <w:bCs/>
        </w:rPr>
        <w:t>请求，处理完该请求后需要找到下一个，所以有一个</w:t>
      </w:r>
      <w:r w:rsidRPr="00B767F5">
        <w:rPr>
          <w:rFonts w:hint="eastAsia"/>
          <w:bCs/>
        </w:rPr>
        <w:t>BIO</w:t>
      </w:r>
      <w:r w:rsidRPr="00B767F5">
        <w:rPr>
          <w:rFonts w:hint="eastAsia"/>
          <w:bCs/>
        </w:rPr>
        <w:t>类型的指针来指示，这里大家可以理解为以一个链表的形式来链接。</w:t>
      </w:r>
    </w:p>
    <w:p w14:paraId="65D1C05A" w14:textId="77777777" w:rsidR="00B767F5" w:rsidRPr="00B767F5" w:rsidRDefault="00B767F5" w:rsidP="00B767F5">
      <w:pPr>
        <w:rPr>
          <w:bCs/>
        </w:rPr>
      </w:pPr>
      <w:r w:rsidRPr="00B767F5">
        <w:rPr>
          <w:rFonts w:hint="eastAsia"/>
          <w:bCs/>
        </w:rPr>
        <w:t>后面是一些保存状态、命令、读写操作、优先级的信息。后面有一些关于数量和索引的内容。</w:t>
      </w:r>
    </w:p>
    <w:p w14:paraId="3ACD296B" w14:textId="0C1BA6B9" w:rsidR="00B767F5" w:rsidRPr="00B767F5" w:rsidRDefault="00B767F5" w:rsidP="00B767F5">
      <w:pPr>
        <w:rPr>
          <w:bCs/>
        </w:rPr>
      </w:pPr>
      <w:r>
        <w:rPr>
          <w:bCs/>
        </w:rPr>
        <w:t>45</w:t>
      </w:r>
      <w:r w:rsidRPr="00B767F5">
        <w:rPr>
          <w:rFonts w:hint="eastAsia"/>
          <w:bCs/>
        </w:rPr>
        <w:t xml:space="preserve">. </w:t>
      </w:r>
      <w:r w:rsidRPr="00B767F5">
        <w:rPr>
          <w:rFonts w:hint="eastAsia"/>
          <w:bCs/>
        </w:rPr>
        <w:t>这里是后面的结构部分。需要注意的是实际</w:t>
      </w:r>
      <w:proofErr w:type="spellStart"/>
      <w:r w:rsidRPr="00B767F5">
        <w:rPr>
          <w:rFonts w:hint="eastAsia"/>
          <w:bCs/>
        </w:rPr>
        <w:t>vec</w:t>
      </w:r>
      <w:proofErr w:type="spellEnd"/>
      <w:r w:rsidRPr="00B767F5">
        <w:rPr>
          <w:rFonts w:hint="eastAsia"/>
          <w:bCs/>
        </w:rPr>
        <w:t>的列表是在这里</w:t>
      </w:r>
      <w:proofErr w:type="spellStart"/>
      <w:r w:rsidRPr="00B767F5">
        <w:rPr>
          <w:rFonts w:hint="eastAsia"/>
          <w:bCs/>
        </w:rPr>
        <w:t>bi_io_vec</w:t>
      </w:r>
      <w:proofErr w:type="spellEnd"/>
      <w:r w:rsidRPr="00B767F5">
        <w:rPr>
          <w:rFonts w:hint="eastAsia"/>
          <w:bCs/>
        </w:rPr>
        <w:t>保存。</w:t>
      </w:r>
    </w:p>
    <w:p w14:paraId="6BBAB6D9" w14:textId="1C3DA1FF" w:rsidR="00B767F5" w:rsidRPr="00B767F5" w:rsidRDefault="00B767F5" w:rsidP="00B767F5">
      <w:pPr>
        <w:rPr>
          <w:bCs/>
        </w:rPr>
      </w:pPr>
      <w:r>
        <w:rPr>
          <w:bCs/>
        </w:rPr>
        <w:t>46</w:t>
      </w:r>
      <w:r w:rsidRPr="00B767F5">
        <w:rPr>
          <w:rFonts w:hint="eastAsia"/>
          <w:bCs/>
        </w:rPr>
        <w:t>. bio</w:t>
      </w:r>
      <w:r w:rsidRPr="00B767F5">
        <w:rPr>
          <w:rFonts w:hint="eastAsia"/>
          <w:bCs/>
        </w:rPr>
        <w:t>的核心就是刚刚我们重点指出来得</w:t>
      </w:r>
      <w:proofErr w:type="spellStart"/>
      <w:r w:rsidRPr="00B767F5">
        <w:rPr>
          <w:rFonts w:hint="eastAsia"/>
          <w:bCs/>
        </w:rPr>
        <w:t>bi_io_vec</w:t>
      </w:r>
      <w:proofErr w:type="spellEnd"/>
      <w:r w:rsidRPr="00B767F5">
        <w:rPr>
          <w:rFonts w:hint="eastAsia"/>
          <w:bCs/>
        </w:rPr>
        <w:t>数组，它由</w:t>
      </w:r>
      <w:proofErr w:type="spellStart"/>
      <w:r w:rsidRPr="00B767F5">
        <w:rPr>
          <w:rFonts w:hint="eastAsia"/>
          <w:bCs/>
        </w:rPr>
        <w:t>bio_vec</w:t>
      </w:r>
      <w:proofErr w:type="spellEnd"/>
      <w:r w:rsidRPr="00B767F5">
        <w:rPr>
          <w:rFonts w:hint="eastAsia"/>
          <w:bCs/>
        </w:rPr>
        <w:t>组成（也就是说</w:t>
      </w:r>
      <w:r w:rsidRPr="00B767F5">
        <w:rPr>
          <w:rFonts w:hint="eastAsia"/>
          <w:bCs/>
        </w:rPr>
        <w:t>bio</w:t>
      </w:r>
      <w:r w:rsidRPr="00B767F5">
        <w:rPr>
          <w:rFonts w:hint="eastAsia"/>
          <w:bCs/>
        </w:rPr>
        <w:t>由许多</w:t>
      </w:r>
      <w:proofErr w:type="spellStart"/>
      <w:r w:rsidRPr="00B767F5">
        <w:rPr>
          <w:rFonts w:hint="eastAsia"/>
          <w:bCs/>
        </w:rPr>
        <w:t>bio_vec</w:t>
      </w:r>
      <w:proofErr w:type="spellEnd"/>
      <w:r w:rsidRPr="00B767F5">
        <w:rPr>
          <w:rFonts w:hint="eastAsia"/>
          <w:bCs/>
        </w:rPr>
        <w:t>组成）。</w:t>
      </w:r>
      <w:proofErr w:type="spellStart"/>
      <w:r w:rsidRPr="00B767F5">
        <w:rPr>
          <w:rFonts w:hint="eastAsia"/>
          <w:bCs/>
        </w:rPr>
        <w:t>Bio_vec</w:t>
      </w:r>
      <w:proofErr w:type="spellEnd"/>
      <w:r w:rsidRPr="00B767F5">
        <w:rPr>
          <w:rFonts w:hint="eastAsia"/>
          <w:bCs/>
        </w:rPr>
        <w:t>得内核定义如下。</w:t>
      </w:r>
    </w:p>
    <w:p w14:paraId="75059FE2" w14:textId="77777777" w:rsidR="00B767F5" w:rsidRPr="00B767F5" w:rsidRDefault="00B767F5" w:rsidP="00B767F5">
      <w:pPr>
        <w:rPr>
          <w:bCs/>
        </w:rPr>
      </w:pPr>
      <w:proofErr w:type="spellStart"/>
      <w:r w:rsidRPr="00B767F5">
        <w:rPr>
          <w:rFonts w:hint="eastAsia"/>
          <w:bCs/>
        </w:rPr>
        <w:t>bio_vec</w:t>
      </w:r>
      <w:proofErr w:type="spellEnd"/>
      <w:r w:rsidRPr="00B767F5">
        <w:rPr>
          <w:rFonts w:hint="eastAsia"/>
          <w:bCs/>
        </w:rPr>
        <w:t>描述一个特定的片段，片段所在的物理页，块在物理页中的偏移页，整个</w:t>
      </w:r>
      <w:proofErr w:type="spellStart"/>
      <w:r w:rsidRPr="00B767F5">
        <w:rPr>
          <w:rFonts w:hint="eastAsia"/>
          <w:bCs/>
        </w:rPr>
        <w:t>bio_io_vec</w:t>
      </w:r>
      <w:proofErr w:type="spellEnd"/>
      <w:r w:rsidRPr="00B767F5">
        <w:rPr>
          <w:rFonts w:hint="eastAsia"/>
          <w:bCs/>
        </w:rPr>
        <w:t>结构表示一个完整的缓冲区。当一个块被调用内存时，要储存在一个缓冲区，每个缓冲区与一个块对应，所以每一个缓冲区独有一个对应的描述符，该描述符用</w:t>
      </w:r>
      <w:proofErr w:type="spellStart"/>
      <w:r w:rsidRPr="00B767F5">
        <w:rPr>
          <w:rFonts w:hint="eastAsia"/>
          <w:bCs/>
        </w:rPr>
        <w:t>buffer_head</w:t>
      </w:r>
      <w:proofErr w:type="spellEnd"/>
      <w:r w:rsidRPr="00B767F5">
        <w:rPr>
          <w:rFonts w:hint="eastAsia"/>
          <w:bCs/>
        </w:rPr>
        <w:t>结构表示</w:t>
      </w:r>
    </w:p>
    <w:p w14:paraId="73D3A772" w14:textId="77F34E26" w:rsidR="00B767F5" w:rsidRPr="00B767F5" w:rsidRDefault="00B767F5" w:rsidP="00B767F5">
      <w:pPr>
        <w:rPr>
          <w:bCs/>
        </w:rPr>
      </w:pPr>
      <w:r>
        <w:rPr>
          <w:bCs/>
        </w:rPr>
        <w:t>47</w:t>
      </w:r>
      <w:r w:rsidRPr="00B767F5">
        <w:rPr>
          <w:rFonts w:hint="eastAsia"/>
          <w:bCs/>
        </w:rPr>
        <w:t xml:space="preserve">. </w:t>
      </w:r>
      <w:r w:rsidRPr="00B767F5">
        <w:rPr>
          <w:rFonts w:hint="eastAsia"/>
          <w:bCs/>
        </w:rPr>
        <w:t>这里是刚刚所说得</w:t>
      </w:r>
      <w:proofErr w:type="spellStart"/>
      <w:r w:rsidRPr="00B767F5">
        <w:rPr>
          <w:rFonts w:hint="eastAsia"/>
          <w:bCs/>
        </w:rPr>
        <w:t>buffer_head</w:t>
      </w:r>
      <w:proofErr w:type="spellEnd"/>
      <w:r w:rsidRPr="00B767F5">
        <w:rPr>
          <w:rFonts w:hint="eastAsia"/>
          <w:bCs/>
        </w:rPr>
        <w:t>的内核结构。</w:t>
      </w:r>
    </w:p>
    <w:p w14:paraId="19CBB47B" w14:textId="03BB5DCD" w:rsidR="00B767F5" w:rsidRPr="00B767F5" w:rsidRDefault="00B767F5" w:rsidP="00B767F5">
      <w:pPr>
        <w:rPr>
          <w:bCs/>
        </w:rPr>
      </w:pPr>
      <w:r>
        <w:rPr>
          <w:bCs/>
        </w:rPr>
        <w:t>48</w:t>
      </w:r>
      <w:r w:rsidRPr="00B767F5">
        <w:rPr>
          <w:rFonts w:hint="eastAsia"/>
          <w:bCs/>
        </w:rPr>
        <w:t xml:space="preserve">. </w:t>
      </w:r>
      <w:r w:rsidRPr="00B767F5">
        <w:rPr>
          <w:rFonts w:hint="eastAsia"/>
          <w:bCs/>
        </w:rPr>
        <w:t>这里是一个</w:t>
      </w:r>
      <w:r w:rsidRPr="00B767F5">
        <w:rPr>
          <w:rFonts w:hint="eastAsia"/>
          <w:bCs/>
        </w:rPr>
        <w:t>BIO</w:t>
      </w:r>
      <w:r w:rsidRPr="00B767F5">
        <w:rPr>
          <w:rFonts w:hint="eastAsia"/>
          <w:bCs/>
        </w:rPr>
        <w:t>和请求队列得关系，可以看到在事件得处理过程中</w:t>
      </w:r>
      <w:r w:rsidRPr="00B767F5">
        <w:rPr>
          <w:rFonts w:hint="eastAsia"/>
          <w:bCs/>
        </w:rPr>
        <w:t>bio</w:t>
      </w:r>
      <w:r w:rsidRPr="00B767F5">
        <w:rPr>
          <w:rFonts w:hint="eastAsia"/>
          <w:bCs/>
        </w:rPr>
        <w:t>所起到的作用。</w:t>
      </w:r>
    </w:p>
    <w:p w14:paraId="36D79419" w14:textId="552196A6" w:rsidR="00B767F5" w:rsidRPr="00B767F5" w:rsidRDefault="00B767F5" w:rsidP="00B767F5">
      <w:pPr>
        <w:rPr>
          <w:bCs/>
        </w:rPr>
      </w:pPr>
      <w:r>
        <w:rPr>
          <w:bCs/>
        </w:rPr>
        <w:t>49</w:t>
      </w:r>
      <w:r w:rsidRPr="00B767F5">
        <w:rPr>
          <w:rFonts w:hint="eastAsia"/>
          <w:bCs/>
        </w:rPr>
        <w:t xml:space="preserve">. </w:t>
      </w:r>
      <w:r w:rsidRPr="00B767F5">
        <w:rPr>
          <w:rFonts w:hint="eastAsia"/>
          <w:bCs/>
        </w:rPr>
        <w:t>这里是</w:t>
      </w:r>
      <w:r w:rsidRPr="00B767F5">
        <w:rPr>
          <w:rFonts w:hint="eastAsia"/>
          <w:bCs/>
        </w:rPr>
        <w:t>request</w:t>
      </w:r>
      <w:r w:rsidRPr="00B767F5">
        <w:rPr>
          <w:rFonts w:hint="eastAsia"/>
          <w:bCs/>
        </w:rPr>
        <w:t>得结构体。</w:t>
      </w:r>
    </w:p>
    <w:p w14:paraId="07594C84" w14:textId="77777777" w:rsidR="00B767F5" w:rsidRPr="00B767F5" w:rsidRDefault="00B767F5" w:rsidP="00B767F5">
      <w:pPr>
        <w:rPr>
          <w:bCs/>
        </w:rPr>
      </w:pPr>
      <w:r w:rsidRPr="00B767F5">
        <w:rPr>
          <w:rFonts w:hint="eastAsia"/>
          <w:bCs/>
        </w:rPr>
        <w:t>提交工作由</w:t>
      </w:r>
      <w:proofErr w:type="spellStart"/>
      <w:r w:rsidRPr="00B767F5">
        <w:rPr>
          <w:rFonts w:hint="eastAsia"/>
          <w:bCs/>
        </w:rPr>
        <w:t>submit_bio</w:t>
      </w:r>
      <w:proofErr w:type="spellEnd"/>
      <w:r w:rsidRPr="00B767F5">
        <w:rPr>
          <w:rFonts w:hint="eastAsia"/>
          <w:bCs/>
        </w:rPr>
        <w:t>()</w:t>
      </w:r>
      <w:r w:rsidRPr="00B767F5">
        <w:rPr>
          <w:rFonts w:hint="eastAsia"/>
          <w:bCs/>
        </w:rPr>
        <w:t>去完成，通用层在调用相应的设备</w:t>
      </w:r>
      <w:r w:rsidRPr="00B767F5">
        <w:rPr>
          <w:rFonts w:hint="eastAsia"/>
          <w:bCs/>
        </w:rPr>
        <w:t>IO</w:t>
      </w:r>
      <w:r w:rsidRPr="00B767F5">
        <w:rPr>
          <w:rFonts w:hint="eastAsia"/>
          <w:bCs/>
        </w:rPr>
        <w:t>调度器，这个调度器的调度算法，将这个</w:t>
      </w:r>
      <w:r w:rsidRPr="00B767F5">
        <w:rPr>
          <w:rFonts w:hint="eastAsia"/>
          <w:bCs/>
        </w:rPr>
        <w:t>bio</w:t>
      </w:r>
      <w:r w:rsidRPr="00B767F5">
        <w:rPr>
          <w:rFonts w:hint="eastAsia"/>
          <w:bCs/>
        </w:rPr>
        <w:t>合并到已经存在的</w:t>
      </w:r>
      <w:r w:rsidRPr="00B767F5">
        <w:rPr>
          <w:rFonts w:hint="eastAsia"/>
          <w:bCs/>
        </w:rPr>
        <w:t>request</w:t>
      </w:r>
      <w:r w:rsidRPr="00B767F5">
        <w:rPr>
          <w:rFonts w:hint="eastAsia"/>
          <w:bCs/>
        </w:rPr>
        <w:t>中，或者创建一个新的</w:t>
      </w:r>
      <w:r w:rsidRPr="00B767F5">
        <w:rPr>
          <w:rFonts w:hint="eastAsia"/>
          <w:bCs/>
        </w:rPr>
        <w:t>request</w:t>
      </w:r>
      <w:r w:rsidRPr="00B767F5">
        <w:rPr>
          <w:rFonts w:hint="eastAsia"/>
          <w:bCs/>
        </w:rPr>
        <w:t>，并将创建的插入到请求队列中。最后就剩下块设备驱动层来完成后面的所有工作。（</w:t>
      </w:r>
      <w:r w:rsidRPr="00B767F5">
        <w:rPr>
          <w:rFonts w:hint="eastAsia"/>
          <w:bCs/>
        </w:rPr>
        <w:t>Linux</w:t>
      </w:r>
      <w:r w:rsidRPr="00B767F5">
        <w:rPr>
          <w:rFonts w:hint="eastAsia"/>
          <w:bCs/>
        </w:rPr>
        <w:t>系统中，对块设备的</w:t>
      </w:r>
      <w:r w:rsidRPr="00B767F5">
        <w:rPr>
          <w:rFonts w:hint="eastAsia"/>
          <w:bCs/>
        </w:rPr>
        <w:t>IO</w:t>
      </w:r>
      <w:r w:rsidRPr="00B767F5">
        <w:rPr>
          <w:rFonts w:hint="eastAsia"/>
          <w:bCs/>
        </w:rPr>
        <w:t>请求，都会向块设备驱动发出一个请求，在驱动中用</w:t>
      </w:r>
      <w:r w:rsidRPr="00B767F5">
        <w:rPr>
          <w:rFonts w:hint="eastAsia"/>
          <w:bCs/>
        </w:rPr>
        <w:t>request</w:t>
      </w:r>
      <w:r w:rsidRPr="00B767F5">
        <w:rPr>
          <w:rFonts w:hint="eastAsia"/>
          <w:bCs/>
        </w:rPr>
        <w:t>结构体描述）</w:t>
      </w:r>
    </w:p>
    <w:p w14:paraId="07D917BB" w14:textId="44103B91" w:rsidR="00B767F5" w:rsidRPr="00B767F5" w:rsidRDefault="00B767F5" w:rsidP="00B767F5">
      <w:pPr>
        <w:rPr>
          <w:bCs/>
        </w:rPr>
      </w:pPr>
      <w:r>
        <w:rPr>
          <w:bCs/>
        </w:rPr>
        <w:t>50</w:t>
      </w:r>
      <w:r w:rsidRPr="00B767F5">
        <w:rPr>
          <w:rFonts w:hint="eastAsia"/>
          <w:bCs/>
        </w:rPr>
        <w:t>. request</w:t>
      </w:r>
      <w:r w:rsidRPr="00B767F5">
        <w:rPr>
          <w:rFonts w:hint="eastAsia"/>
          <w:bCs/>
        </w:rPr>
        <w:t>结构体的后半部分</w:t>
      </w:r>
    </w:p>
    <w:p w14:paraId="2E70281E" w14:textId="4E5E92F5" w:rsidR="00B767F5" w:rsidRPr="00B767F5" w:rsidRDefault="00B767F5" w:rsidP="00B767F5">
      <w:pPr>
        <w:rPr>
          <w:bCs/>
        </w:rPr>
      </w:pPr>
      <w:r>
        <w:rPr>
          <w:bCs/>
        </w:rPr>
        <w:t>51</w:t>
      </w:r>
      <w:r w:rsidRPr="00B767F5">
        <w:rPr>
          <w:rFonts w:hint="eastAsia"/>
          <w:bCs/>
        </w:rPr>
        <w:t xml:space="preserve">. </w:t>
      </w:r>
      <w:r w:rsidRPr="00B767F5">
        <w:rPr>
          <w:rFonts w:hint="eastAsia"/>
          <w:bCs/>
        </w:rPr>
        <w:t>这里是请求队列的数据结构。可以看到只列出来了中间两个核心函数：</w:t>
      </w:r>
      <w:proofErr w:type="spellStart"/>
      <w:r w:rsidRPr="00B767F5">
        <w:rPr>
          <w:rFonts w:hint="eastAsia"/>
          <w:bCs/>
        </w:rPr>
        <w:t>request_fn</w:t>
      </w:r>
      <w:proofErr w:type="spellEnd"/>
      <w:r w:rsidRPr="00B767F5">
        <w:rPr>
          <w:rFonts w:hint="eastAsia"/>
          <w:bCs/>
        </w:rPr>
        <w:t>和</w:t>
      </w:r>
      <w:proofErr w:type="spellStart"/>
      <w:r w:rsidRPr="00B767F5">
        <w:rPr>
          <w:rFonts w:hint="eastAsia"/>
          <w:bCs/>
        </w:rPr>
        <w:t>make_request_fn</w:t>
      </w:r>
      <w:proofErr w:type="spellEnd"/>
      <w:r w:rsidRPr="00B767F5">
        <w:rPr>
          <w:rFonts w:hint="eastAsia"/>
          <w:bCs/>
        </w:rPr>
        <w:t>。</w:t>
      </w:r>
    </w:p>
    <w:p w14:paraId="1FBFCFCE" w14:textId="77777777" w:rsidR="00B767F5" w:rsidRPr="00B767F5" w:rsidRDefault="00B767F5" w:rsidP="00B767F5">
      <w:pPr>
        <w:rPr>
          <w:bCs/>
        </w:rPr>
      </w:pPr>
      <w:r w:rsidRPr="00B767F5">
        <w:rPr>
          <w:rFonts w:hint="eastAsia"/>
          <w:bCs/>
        </w:rPr>
        <w:t>下面这里是我们重点介绍的一些函数：</w:t>
      </w:r>
    </w:p>
    <w:p w14:paraId="1C93E190" w14:textId="77777777" w:rsidR="00B767F5" w:rsidRPr="00B767F5" w:rsidRDefault="00B767F5" w:rsidP="00B767F5">
      <w:pPr>
        <w:rPr>
          <w:bCs/>
        </w:rPr>
      </w:pPr>
      <w:proofErr w:type="spellStart"/>
      <w:r w:rsidRPr="00B767F5">
        <w:rPr>
          <w:bCs/>
        </w:rPr>
        <w:t>request_queue_t</w:t>
      </w:r>
      <w:proofErr w:type="spellEnd"/>
      <w:r w:rsidRPr="00B767F5">
        <w:rPr>
          <w:bCs/>
        </w:rPr>
        <w:t xml:space="preserve"> *</w:t>
      </w:r>
      <w:proofErr w:type="spellStart"/>
      <w:r w:rsidRPr="00B767F5">
        <w:rPr>
          <w:bCs/>
        </w:rPr>
        <w:t>blk_init_</w:t>
      </w:r>
      <w:proofErr w:type="gramStart"/>
      <w:r w:rsidRPr="00B767F5">
        <w:rPr>
          <w:bCs/>
        </w:rPr>
        <w:t>queue</w:t>
      </w:r>
      <w:proofErr w:type="spellEnd"/>
      <w:r w:rsidRPr="00B767F5">
        <w:rPr>
          <w:bCs/>
        </w:rPr>
        <w:t>(</w:t>
      </w:r>
      <w:proofErr w:type="spellStart"/>
      <w:proofErr w:type="gramEnd"/>
      <w:r w:rsidRPr="00B767F5">
        <w:rPr>
          <w:bCs/>
        </w:rPr>
        <w:t>request_fn_proc</w:t>
      </w:r>
      <w:proofErr w:type="spellEnd"/>
      <w:r w:rsidRPr="00B767F5">
        <w:rPr>
          <w:bCs/>
        </w:rPr>
        <w:t xml:space="preserve"> *</w:t>
      </w:r>
      <w:proofErr w:type="spellStart"/>
      <w:r w:rsidRPr="00B767F5">
        <w:rPr>
          <w:bCs/>
        </w:rPr>
        <w:t>rfn</w:t>
      </w:r>
      <w:proofErr w:type="spellEnd"/>
      <w:r w:rsidRPr="00B767F5">
        <w:rPr>
          <w:bCs/>
        </w:rPr>
        <w:t xml:space="preserve">, </w:t>
      </w:r>
      <w:proofErr w:type="spellStart"/>
      <w:r w:rsidRPr="00B767F5">
        <w:rPr>
          <w:bCs/>
        </w:rPr>
        <w:t>spinlock_t</w:t>
      </w:r>
      <w:proofErr w:type="spellEnd"/>
      <w:r w:rsidRPr="00B767F5">
        <w:rPr>
          <w:bCs/>
        </w:rPr>
        <w:t xml:space="preserve"> *lock)</w:t>
      </w:r>
    </w:p>
    <w:p w14:paraId="70410EFA" w14:textId="77777777" w:rsidR="00B767F5" w:rsidRPr="00B767F5" w:rsidRDefault="00B767F5" w:rsidP="00B767F5">
      <w:pPr>
        <w:rPr>
          <w:bCs/>
        </w:rPr>
      </w:pPr>
      <w:r w:rsidRPr="00B767F5">
        <w:rPr>
          <w:rFonts w:hint="eastAsia"/>
          <w:bCs/>
        </w:rPr>
        <w:t>第一个参数是指向</w:t>
      </w:r>
      <w:r w:rsidRPr="00B767F5">
        <w:rPr>
          <w:rFonts w:hint="eastAsia"/>
          <w:bCs/>
        </w:rPr>
        <w:t>"</w:t>
      </w:r>
      <w:r w:rsidRPr="00B767F5">
        <w:rPr>
          <w:rFonts w:hint="eastAsia"/>
          <w:bCs/>
        </w:rPr>
        <w:t>请求处理函数</w:t>
      </w:r>
      <w:r w:rsidRPr="00B767F5">
        <w:rPr>
          <w:rFonts w:hint="eastAsia"/>
          <w:bCs/>
        </w:rPr>
        <w:t>"</w:t>
      </w:r>
      <w:r w:rsidRPr="00B767F5">
        <w:rPr>
          <w:rFonts w:hint="eastAsia"/>
          <w:bCs/>
        </w:rPr>
        <w:t>的指针，该函数直接和硬盘打交道，用来处理数据在内存和硬盘之间的传输。该函数整体的作用就是为了分配请求队列，并初始化。</w:t>
      </w:r>
    </w:p>
    <w:p w14:paraId="0AE87978" w14:textId="77777777" w:rsidR="00B767F5" w:rsidRPr="00B767F5" w:rsidRDefault="00B767F5" w:rsidP="00B767F5">
      <w:pPr>
        <w:rPr>
          <w:bCs/>
        </w:rPr>
      </w:pPr>
      <w:r w:rsidRPr="00B767F5">
        <w:rPr>
          <w:bCs/>
        </w:rPr>
        <w:t>typedef void (</w:t>
      </w:r>
      <w:proofErr w:type="spellStart"/>
      <w:r w:rsidRPr="00B767F5">
        <w:rPr>
          <w:bCs/>
        </w:rPr>
        <w:t>request_fn_</w:t>
      </w:r>
      <w:proofErr w:type="gramStart"/>
      <w:r w:rsidRPr="00B767F5">
        <w:rPr>
          <w:bCs/>
        </w:rPr>
        <w:t>proc</w:t>
      </w:r>
      <w:proofErr w:type="spellEnd"/>
      <w:r w:rsidRPr="00B767F5">
        <w:rPr>
          <w:bCs/>
        </w:rPr>
        <w:t>)(</w:t>
      </w:r>
      <w:proofErr w:type="gramEnd"/>
      <w:r w:rsidRPr="00B767F5">
        <w:rPr>
          <w:bCs/>
        </w:rPr>
        <w:t xml:space="preserve">struct </w:t>
      </w:r>
      <w:proofErr w:type="spellStart"/>
      <w:r w:rsidRPr="00B767F5">
        <w:rPr>
          <w:bCs/>
        </w:rPr>
        <w:t>reqest_queue</w:t>
      </w:r>
      <w:proofErr w:type="spellEnd"/>
      <w:r w:rsidRPr="00B767F5">
        <w:rPr>
          <w:bCs/>
        </w:rPr>
        <w:t xml:space="preserve"> *q)</w:t>
      </w:r>
    </w:p>
    <w:p w14:paraId="1388B2C2" w14:textId="77777777" w:rsidR="00B767F5" w:rsidRPr="00B767F5" w:rsidRDefault="00B767F5" w:rsidP="00B767F5">
      <w:pPr>
        <w:rPr>
          <w:bCs/>
        </w:rPr>
      </w:pPr>
      <w:r w:rsidRPr="00B767F5">
        <w:rPr>
          <w:rFonts w:hint="eastAsia"/>
          <w:bCs/>
        </w:rPr>
        <w:t>该函数作为上述函数（</w:t>
      </w:r>
      <w:proofErr w:type="spellStart"/>
      <w:r w:rsidRPr="00B767F5">
        <w:rPr>
          <w:rFonts w:hint="eastAsia"/>
          <w:bCs/>
        </w:rPr>
        <w:t>request_queue_t</w:t>
      </w:r>
      <w:proofErr w:type="spellEnd"/>
      <w:r w:rsidRPr="00B767F5">
        <w:rPr>
          <w:rFonts w:hint="eastAsia"/>
          <w:bCs/>
        </w:rPr>
        <w:t xml:space="preserve"> *</w:t>
      </w:r>
      <w:proofErr w:type="spellStart"/>
      <w:r w:rsidRPr="00B767F5">
        <w:rPr>
          <w:rFonts w:hint="eastAsia"/>
          <w:bCs/>
        </w:rPr>
        <w:t>blk_init_queue</w:t>
      </w:r>
      <w:proofErr w:type="spellEnd"/>
      <w:r w:rsidRPr="00B767F5">
        <w:rPr>
          <w:rFonts w:hint="eastAsia"/>
          <w:bCs/>
        </w:rPr>
        <w:t>(</w:t>
      </w:r>
      <w:proofErr w:type="spellStart"/>
      <w:r w:rsidRPr="00B767F5">
        <w:rPr>
          <w:rFonts w:hint="eastAsia"/>
          <w:bCs/>
        </w:rPr>
        <w:t>request_fn_proc</w:t>
      </w:r>
      <w:proofErr w:type="spellEnd"/>
      <w:r w:rsidRPr="00B767F5">
        <w:rPr>
          <w:rFonts w:hint="eastAsia"/>
          <w:bCs/>
        </w:rPr>
        <w:t xml:space="preserve"> *</w:t>
      </w:r>
      <w:proofErr w:type="spellStart"/>
      <w:r w:rsidRPr="00B767F5">
        <w:rPr>
          <w:rFonts w:hint="eastAsia"/>
          <w:bCs/>
        </w:rPr>
        <w:t>rfn,spinlock_t</w:t>
      </w:r>
      <w:proofErr w:type="spellEnd"/>
      <w:r w:rsidRPr="00B767F5">
        <w:rPr>
          <w:rFonts w:hint="eastAsia"/>
          <w:bCs/>
        </w:rPr>
        <w:t xml:space="preserve"> *lock)</w:t>
      </w:r>
      <w:r w:rsidRPr="00B767F5">
        <w:rPr>
          <w:rFonts w:hint="eastAsia"/>
          <w:bCs/>
        </w:rPr>
        <w:t>）的参数</w:t>
      </w:r>
      <w:r w:rsidRPr="00B767F5">
        <w:rPr>
          <w:rFonts w:hint="eastAsia"/>
          <w:bCs/>
        </w:rPr>
        <w:t>,</w:t>
      </w:r>
      <w:r w:rsidRPr="00B767F5">
        <w:rPr>
          <w:rFonts w:hint="eastAsia"/>
          <w:bCs/>
        </w:rPr>
        <w:t>主要作用就是处理请求队列中的</w:t>
      </w:r>
      <w:r w:rsidRPr="00B767F5">
        <w:rPr>
          <w:rFonts w:hint="eastAsia"/>
          <w:bCs/>
        </w:rPr>
        <w:t>bio</w:t>
      </w:r>
      <w:r w:rsidRPr="00B767F5">
        <w:rPr>
          <w:rFonts w:hint="eastAsia"/>
          <w:bCs/>
        </w:rPr>
        <w:t>，完成数据在内存和硬盘之间的传递。（注意：该函数参数中的</w:t>
      </w:r>
      <w:r w:rsidRPr="00B767F5">
        <w:rPr>
          <w:rFonts w:hint="eastAsia"/>
          <w:bCs/>
        </w:rPr>
        <w:t>bio</w:t>
      </w:r>
      <w:r w:rsidRPr="00B767F5">
        <w:rPr>
          <w:rFonts w:hint="eastAsia"/>
          <w:bCs/>
        </w:rPr>
        <w:t>都是经过</w:t>
      </w:r>
      <w:r w:rsidRPr="00B767F5">
        <w:rPr>
          <w:rFonts w:hint="eastAsia"/>
          <w:bCs/>
        </w:rPr>
        <w:t>i/o</w:t>
      </w:r>
      <w:r w:rsidRPr="00B767F5">
        <w:rPr>
          <w:rFonts w:hint="eastAsia"/>
          <w:bCs/>
        </w:rPr>
        <w:t>调度器的）</w:t>
      </w:r>
    </w:p>
    <w:p w14:paraId="7E3E7EDC" w14:textId="77777777" w:rsidR="00B767F5" w:rsidRPr="00B767F5" w:rsidRDefault="00B767F5" w:rsidP="00B767F5">
      <w:pPr>
        <w:rPr>
          <w:bCs/>
        </w:rPr>
      </w:pPr>
      <w:r w:rsidRPr="00B767F5">
        <w:rPr>
          <w:bCs/>
        </w:rPr>
        <w:t>typedef int (</w:t>
      </w:r>
      <w:proofErr w:type="spellStart"/>
      <w:r w:rsidRPr="00B767F5">
        <w:rPr>
          <w:bCs/>
        </w:rPr>
        <w:t>make_request_</w:t>
      </w:r>
      <w:proofErr w:type="gramStart"/>
      <w:r w:rsidRPr="00B767F5">
        <w:rPr>
          <w:bCs/>
        </w:rPr>
        <w:t>fn</w:t>
      </w:r>
      <w:proofErr w:type="spellEnd"/>
      <w:r w:rsidRPr="00B767F5">
        <w:rPr>
          <w:bCs/>
        </w:rPr>
        <w:t>)(</w:t>
      </w:r>
      <w:proofErr w:type="gramEnd"/>
      <w:r w:rsidRPr="00B767F5">
        <w:rPr>
          <w:bCs/>
        </w:rPr>
        <w:t xml:space="preserve">struct </w:t>
      </w:r>
      <w:proofErr w:type="spellStart"/>
      <w:r w:rsidRPr="00B767F5">
        <w:rPr>
          <w:bCs/>
        </w:rPr>
        <w:t>request_queue</w:t>
      </w:r>
      <w:proofErr w:type="spellEnd"/>
      <w:r w:rsidRPr="00B767F5">
        <w:rPr>
          <w:bCs/>
        </w:rPr>
        <w:t xml:space="preserve"> *</w:t>
      </w:r>
      <w:proofErr w:type="spellStart"/>
      <w:r w:rsidRPr="00B767F5">
        <w:rPr>
          <w:bCs/>
        </w:rPr>
        <w:t>q,struct</w:t>
      </w:r>
      <w:proofErr w:type="spellEnd"/>
      <w:r w:rsidRPr="00B767F5">
        <w:rPr>
          <w:bCs/>
        </w:rPr>
        <w:t xml:space="preserve"> bio *bio)</w:t>
      </w:r>
    </w:p>
    <w:p w14:paraId="3E95BB94" w14:textId="77777777" w:rsidR="00B767F5" w:rsidRPr="00B767F5" w:rsidRDefault="00B767F5" w:rsidP="00B767F5">
      <w:pPr>
        <w:rPr>
          <w:bCs/>
        </w:rPr>
      </w:pPr>
      <w:r w:rsidRPr="00B767F5">
        <w:rPr>
          <w:rFonts w:hint="eastAsia"/>
          <w:bCs/>
        </w:rPr>
        <w:t>该函数是的第一个参数是请求队列，第二个参数是</w:t>
      </w:r>
      <w:r w:rsidRPr="00B767F5">
        <w:rPr>
          <w:rFonts w:hint="eastAsia"/>
          <w:bCs/>
        </w:rPr>
        <w:t>bio,</w:t>
      </w:r>
      <w:r w:rsidRPr="00B767F5">
        <w:rPr>
          <w:rFonts w:hint="eastAsia"/>
          <w:bCs/>
        </w:rPr>
        <w:t>该函数的作用是根据</w:t>
      </w:r>
      <w:r w:rsidRPr="00B767F5">
        <w:rPr>
          <w:rFonts w:hint="eastAsia"/>
          <w:bCs/>
        </w:rPr>
        <w:t>bio</w:t>
      </w:r>
      <w:r w:rsidRPr="00B767F5">
        <w:rPr>
          <w:rFonts w:hint="eastAsia"/>
          <w:bCs/>
        </w:rPr>
        <w:t>生成一个</w:t>
      </w:r>
      <w:r w:rsidRPr="00B767F5">
        <w:rPr>
          <w:rFonts w:hint="eastAsia"/>
          <w:bCs/>
        </w:rPr>
        <w:t>request</w:t>
      </w:r>
      <w:r w:rsidRPr="00B767F5">
        <w:rPr>
          <w:rFonts w:hint="eastAsia"/>
          <w:bCs/>
        </w:rPr>
        <w:t>（所以叫制造请求函数）。</w:t>
      </w:r>
    </w:p>
    <w:p w14:paraId="1149E7C6" w14:textId="77777777" w:rsidR="00B767F5" w:rsidRPr="00B767F5" w:rsidRDefault="00B767F5" w:rsidP="00B767F5">
      <w:pPr>
        <w:rPr>
          <w:bCs/>
        </w:rPr>
      </w:pPr>
      <w:r w:rsidRPr="00B767F5">
        <w:rPr>
          <w:rFonts w:hint="eastAsia"/>
          <w:bCs/>
        </w:rPr>
        <w:t>注意：在想不使用</w:t>
      </w:r>
      <w:r w:rsidRPr="00B767F5">
        <w:rPr>
          <w:rFonts w:hint="eastAsia"/>
          <w:bCs/>
        </w:rPr>
        <w:t>I/O</w:t>
      </w:r>
      <w:r w:rsidRPr="00B767F5">
        <w:rPr>
          <w:rFonts w:hint="eastAsia"/>
          <w:bCs/>
        </w:rPr>
        <w:t>调度器的时候，就应该在该函数中实现，对每一传入该函数的</w:t>
      </w:r>
      <w:r w:rsidRPr="00B767F5">
        <w:rPr>
          <w:rFonts w:hint="eastAsia"/>
          <w:bCs/>
        </w:rPr>
        <w:t>bio</w:t>
      </w:r>
      <w:r w:rsidRPr="00B767F5">
        <w:rPr>
          <w:rFonts w:hint="eastAsia"/>
          <w:bCs/>
        </w:rPr>
        <w:t>之间进行处理，</w:t>
      </w:r>
      <w:r w:rsidRPr="00B767F5">
        <w:rPr>
          <w:rFonts w:hint="eastAsia"/>
          <w:bCs/>
        </w:rPr>
        <w:lastRenderedPageBreak/>
        <w:t>完成数据在内存和硬盘的之间的传输，这样就可以不使用</w:t>
      </w:r>
      <w:r w:rsidRPr="00B767F5">
        <w:rPr>
          <w:rFonts w:hint="eastAsia"/>
          <w:bCs/>
        </w:rPr>
        <w:t>"</w:t>
      </w:r>
      <w:proofErr w:type="spellStart"/>
      <w:r w:rsidRPr="00B767F5">
        <w:rPr>
          <w:rFonts w:hint="eastAsia"/>
          <w:bCs/>
        </w:rPr>
        <w:t>request_fn_proc</w:t>
      </w:r>
      <w:proofErr w:type="spellEnd"/>
      <w:r w:rsidRPr="00B767F5">
        <w:rPr>
          <w:rFonts w:hint="eastAsia"/>
          <w:bCs/>
        </w:rPr>
        <w:t>"</w:t>
      </w:r>
      <w:r w:rsidRPr="00B767F5">
        <w:rPr>
          <w:rFonts w:hint="eastAsia"/>
          <w:bCs/>
        </w:rPr>
        <w:t>函数了。（所以可以看出来，如果使用</w:t>
      </w:r>
      <w:r w:rsidRPr="00B767F5">
        <w:rPr>
          <w:rFonts w:hint="eastAsia"/>
          <w:bCs/>
        </w:rPr>
        <w:t>i/o</w:t>
      </w:r>
      <w:r w:rsidRPr="00B767F5">
        <w:rPr>
          <w:rFonts w:hint="eastAsia"/>
          <w:bCs/>
        </w:rPr>
        <w:t>调度器，</w:t>
      </w:r>
      <w:proofErr w:type="spellStart"/>
      <w:r w:rsidRPr="00B767F5">
        <w:rPr>
          <w:rFonts w:hint="eastAsia"/>
          <w:bCs/>
        </w:rPr>
        <w:t>make_request_fn</w:t>
      </w:r>
      <w:proofErr w:type="spellEnd"/>
      <w:r w:rsidRPr="00B767F5">
        <w:rPr>
          <w:rFonts w:hint="eastAsia"/>
          <w:bCs/>
        </w:rPr>
        <w:t>函数是在</w:t>
      </w:r>
      <w:proofErr w:type="spellStart"/>
      <w:r w:rsidRPr="00B767F5">
        <w:rPr>
          <w:rFonts w:hint="eastAsia"/>
          <w:bCs/>
        </w:rPr>
        <w:t>request_fn_proc</w:t>
      </w:r>
      <w:proofErr w:type="spellEnd"/>
      <w:r w:rsidRPr="00B767F5">
        <w:rPr>
          <w:rFonts w:hint="eastAsia"/>
          <w:bCs/>
        </w:rPr>
        <w:t>函数之前执行）</w:t>
      </w:r>
    </w:p>
    <w:p w14:paraId="5B4D4396" w14:textId="6922120A" w:rsidR="00B767F5" w:rsidRPr="00B767F5" w:rsidRDefault="00B767F5" w:rsidP="00B767F5">
      <w:pPr>
        <w:rPr>
          <w:bCs/>
        </w:rPr>
      </w:pPr>
      <w:r>
        <w:rPr>
          <w:bCs/>
        </w:rPr>
        <w:t>52</w:t>
      </w:r>
      <w:r w:rsidRPr="00B767F5">
        <w:rPr>
          <w:rFonts w:hint="eastAsia"/>
          <w:bCs/>
        </w:rPr>
        <w:t xml:space="preserve">. </w:t>
      </w:r>
      <w:r w:rsidRPr="00B767F5">
        <w:rPr>
          <w:rFonts w:hint="eastAsia"/>
          <w:bCs/>
        </w:rPr>
        <w:t>在此我们可以看出来，块设备驱动的一些性质：</w:t>
      </w:r>
    </w:p>
    <w:p w14:paraId="3E26B539" w14:textId="77777777" w:rsidR="00B767F5" w:rsidRPr="00B767F5" w:rsidRDefault="00B767F5" w:rsidP="00B767F5">
      <w:pPr>
        <w:rPr>
          <w:bCs/>
        </w:rPr>
      </w:pPr>
      <w:r w:rsidRPr="00B767F5">
        <w:rPr>
          <w:rFonts w:hint="eastAsia"/>
          <w:bCs/>
        </w:rPr>
        <w:t>块设备驱动与字符设备驱动程序是完全不同的两种驱动。</w:t>
      </w:r>
    </w:p>
    <w:p w14:paraId="6E031C7A" w14:textId="77777777" w:rsidR="00B767F5" w:rsidRPr="00B767F5" w:rsidRDefault="00B767F5" w:rsidP="00B767F5">
      <w:pPr>
        <w:rPr>
          <w:bCs/>
        </w:rPr>
      </w:pPr>
      <w:r w:rsidRPr="00B767F5">
        <w:rPr>
          <w:rFonts w:hint="eastAsia"/>
          <w:bCs/>
        </w:rPr>
        <w:t>在文件系统中，是以块为单位进行随机存取的。（随机存取：给定任意地址，读取数据。有别于顺序存取只能按顺序读取数据）</w:t>
      </w:r>
    </w:p>
    <w:p w14:paraId="08686D2F" w14:textId="77777777" w:rsidR="00B767F5" w:rsidRPr="00B767F5" w:rsidRDefault="00B767F5" w:rsidP="00B767F5">
      <w:pPr>
        <w:rPr>
          <w:bCs/>
        </w:rPr>
      </w:pPr>
      <w:r w:rsidRPr="00B767F5">
        <w:rPr>
          <w:rFonts w:hint="eastAsia"/>
          <w:bCs/>
        </w:rPr>
        <w:t>不同的体系结构，对</w:t>
      </w:r>
      <w:r w:rsidRPr="00B767F5">
        <w:rPr>
          <w:rFonts w:hint="eastAsia"/>
          <w:bCs/>
        </w:rPr>
        <w:t>block</w:t>
      </w:r>
      <w:r w:rsidRPr="00B767F5">
        <w:rPr>
          <w:rFonts w:hint="eastAsia"/>
          <w:bCs/>
        </w:rPr>
        <w:t>的大小定义可能不同，比如有些系统定义一个</w:t>
      </w:r>
      <w:r w:rsidRPr="00B767F5">
        <w:rPr>
          <w:rFonts w:hint="eastAsia"/>
          <w:bCs/>
        </w:rPr>
        <w:t xml:space="preserve"> block </w:t>
      </w:r>
      <w:r w:rsidRPr="00B767F5">
        <w:rPr>
          <w:rFonts w:hint="eastAsia"/>
          <w:bCs/>
        </w:rPr>
        <w:t>大小是</w:t>
      </w:r>
      <w:r w:rsidRPr="00B767F5">
        <w:rPr>
          <w:rFonts w:hint="eastAsia"/>
          <w:bCs/>
        </w:rPr>
        <w:t xml:space="preserve"> 4096 </w:t>
      </w:r>
      <w:r w:rsidRPr="00B767F5">
        <w:rPr>
          <w:rFonts w:hint="eastAsia"/>
          <w:bCs/>
        </w:rPr>
        <w:t>字节。一般定义是</w:t>
      </w:r>
      <w:r w:rsidRPr="00B767F5">
        <w:rPr>
          <w:rFonts w:hint="eastAsia"/>
          <w:bCs/>
        </w:rPr>
        <w:t>sector</w:t>
      </w:r>
      <w:r w:rsidRPr="00B767F5">
        <w:rPr>
          <w:rFonts w:hint="eastAsia"/>
          <w:bCs/>
        </w:rPr>
        <w:t>的整数倍皆可，一个</w:t>
      </w:r>
      <w:r w:rsidRPr="00B767F5">
        <w:rPr>
          <w:rFonts w:hint="eastAsia"/>
          <w:bCs/>
        </w:rPr>
        <w:t>sector</w:t>
      </w:r>
      <w:r w:rsidRPr="00B767F5">
        <w:rPr>
          <w:rFonts w:hint="eastAsia"/>
          <w:bCs/>
        </w:rPr>
        <w:t>是</w:t>
      </w:r>
      <w:r w:rsidRPr="00B767F5">
        <w:rPr>
          <w:rFonts w:hint="eastAsia"/>
          <w:bCs/>
        </w:rPr>
        <w:t>512</w:t>
      </w:r>
      <w:r w:rsidRPr="00B767F5">
        <w:rPr>
          <w:rFonts w:hint="eastAsia"/>
          <w:bCs/>
        </w:rPr>
        <w:t>字节。</w:t>
      </w:r>
    </w:p>
    <w:p w14:paraId="2931571A" w14:textId="77777777" w:rsidR="00B767F5" w:rsidRPr="00B767F5" w:rsidRDefault="00B767F5" w:rsidP="00B767F5">
      <w:pPr>
        <w:rPr>
          <w:bCs/>
        </w:rPr>
      </w:pPr>
      <w:r w:rsidRPr="00B767F5">
        <w:rPr>
          <w:rFonts w:hint="eastAsia"/>
          <w:bCs/>
        </w:rPr>
        <w:t xml:space="preserve">Block </w:t>
      </w:r>
      <w:r w:rsidRPr="00B767F5">
        <w:rPr>
          <w:rFonts w:hint="eastAsia"/>
          <w:bCs/>
        </w:rPr>
        <w:t>设备一般和磁盘相关。</w:t>
      </w:r>
    </w:p>
    <w:p w14:paraId="64E74EAB" w14:textId="77777777" w:rsidR="00B767F5" w:rsidRPr="00B767F5" w:rsidRDefault="00B767F5" w:rsidP="00B767F5">
      <w:pPr>
        <w:rPr>
          <w:bCs/>
        </w:rPr>
      </w:pPr>
      <w:r w:rsidRPr="00B767F5">
        <w:rPr>
          <w:rFonts w:hint="eastAsia"/>
          <w:bCs/>
        </w:rPr>
        <w:t xml:space="preserve">int </w:t>
      </w:r>
      <w:proofErr w:type="spellStart"/>
      <w:r w:rsidRPr="00B767F5">
        <w:rPr>
          <w:rFonts w:hint="eastAsia"/>
          <w:bCs/>
        </w:rPr>
        <w:t>register_blkdev</w:t>
      </w:r>
      <w:proofErr w:type="spellEnd"/>
      <w:r w:rsidRPr="00B767F5">
        <w:rPr>
          <w:rFonts w:hint="eastAsia"/>
          <w:bCs/>
        </w:rPr>
        <w:t>(unsigned int major, const char *name);</w:t>
      </w:r>
      <w:r w:rsidRPr="00B767F5">
        <w:rPr>
          <w:rFonts w:hint="eastAsia"/>
          <w:bCs/>
        </w:rPr>
        <w:t>相当于是一个入口函数，在</w:t>
      </w:r>
      <w:r w:rsidRPr="00B767F5">
        <w:rPr>
          <w:rFonts w:hint="eastAsia"/>
          <w:bCs/>
        </w:rPr>
        <w:t xml:space="preserve">/proc/devices </w:t>
      </w:r>
      <w:r w:rsidRPr="00B767F5">
        <w:rPr>
          <w:rFonts w:hint="eastAsia"/>
          <w:bCs/>
        </w:rPr>
        <w:t>中创建一入口。</w:t>
      </w:r>
    </w:p>
    <w:p w14:paraId="18C1E83D" w14:textId="77777777" w:rsidR="00B767F5" w:rsidRPr="00B767F5" w:rsidRDefault="00B767F5" w:rsidP="00B767F5">
      <w:pPr>
        <w:rPr>
          <w:bCs/>
        </w:rPr>
      </w:pPr>
      <w:r w:rsidRPr="00B767F5">
        <w:rPr>
          <w:rFonts w:hint="eastAsia"/>
          <w:bCs/>
        </w:rPr>
        <w:t>如果第一个参数是</w:t>
      </w:r>
      <w:r w:rsidRPr="00B767F5">
        <w:rPr>
          <w:rFonts w:hint="eastAsia"/>
          <w:bCs/>
        </w:rPr>
        <w:t xml:space="preserve"> 0 </w:t>
      </w:r>
      <w:r w:rsidRPr="00B767F5">
        <w:rPr>
          <w:rFonts w:hint="eastAsia"/>
          <w:bCs/>
        </w:rPr>
        <w:t>，那么内核动态分配主设备号。</w:t>
      </w:r>
    </w:p>
    <w:p w14:paraId="61F73823" w14:textId="304392F9" w:rsidR="00B767F5" w:rsidRPr="00B767F5" w:rsidRDefault="00B767F5" w:rsidP="00B767F5">
      <w:pPr>
        <w:rPr>
          <w:bCs/>
        </w:rPr>
      </w:pPr>
      <w:r>
        <w:rPr>
          <w:bCs/>
        </w:rPr>
        <w:t>53</w:t>
      </w:r>
      <w:r w:rsidRPr="00B767F5">
        <w:rPr>
          <w:rFonts w:hint="eastAsia"/>
          <w:bCs/>
        </w:rPr>
        <w:t xml:space="preserve">. </w:t>
      </w:r>
      <w:r w:rsidRPr="00B767F5">
        <w:rPr>
          <w:rFonts w:hint="eastAsia"/>
          <w:bCs/>
        </w:rPr>
        <w:t>接下来我们介绍一下之前我们讲到的数据结构之间的关系：</w:t>
      </w:r>
    </w:p>
    <w:p w14:paraId="64317798" w14:textId="77777777" w:rsidR="00B767F5" w:rsidRPr="00B767F5" w:rsidRDefault="00B767F5" w:rsidP="00B767F5">
      <w:pPr>
        <w:rPr>
          <w:bCs/>
        </w:rPr>
      </w:pPr>
      <w:r w:rsidRPr="00B767F5">
        <w:rPr>
          <w:rFonts w:hint="eastAsia"/>
          <w:bCs/>
        </w:rPr>
        <w:t>可以看到</w:t>
      </w:r>
      <w:proofErr w:type="spellStart"/>
      <w:r w:rsidRPr="00B767F5">
        <w:rPr>
          <w:rFonts w:hint="eastAsia"/>
          <w:bCs/>
        </w:rPr>
        <w:t>block_device</w:t>
      </w:r>
      <w:proofErr w:type="spellEnd"/>
      <w:r w:rsidRPr="00B767F5">
        <w:rPr>
          <w:rFonts w:hint="eastAsia"/>
          <w:bCs/>
        </w:rPr>
        <w:t>调用</w:t>
      </w:r>
      <w:proofErr w:type="spellStart"/>
      <w:r w:rsidRPr="00B767F5">
        <w:rPr>
          <w:rFonts w:hint="eastAsia"/>
          <w:bCs/>
        </w:rPr>
        <w:t>block_device</w:t>
      </w:r>
      <w:proofErr w:type="spellEnd"/>
      <w:r w:rsidRPr="00B767F5">
        <w:rPr>
          <w:rFonts w:hint="eastAsia"/>
          <w:bCs/>
        </w:rPr>
        <w:t>，然后二者同步参与了</w:t>
      </w:r>
      <w:proofErr w:type="spellStart"/>
      <w:r w:rsidRPr="00B767F5">
        <w:rPr>
          <w:rFonts w:hint="eastAsia"/>
          <w:bCs/>
        </w:rPr>
        <w:t>gendisk</w:t>
      </w:r>
      <w:proofErr w:type="spellEnd"/>
      <w:r w:rsidRPr="00B767F5">
        <w:rPr>
          <w:rFonts w:hint="eastAsia"/>
          <w:bCs/>
        </w:rPr>
        <w:t>结构体的调用参数。然后形成了调用，进入</w:t>
      </w:r>
      <w:proofErr w:type="spellStart"/>
      <w:r w:rsidRPr="00B767F5">
        <w:rPr>
          <w:rFonts w:hint="eastAsia"/>
          <w:bCs/>
        </w:rPr>
        <w:t>request_queue</w:t>
      </w:r>
      <w:proofErr w:type="spellEnd"/>
      <w:r w:rsidRPr="00B767F5">
        <w:rPr>
          <w:rFonts w:hint="eastAsia"/>
          <w:bCs/>
        </w:rPr>
        <w:t>队列之中。</w:t>
      </w:r>
    </w:p>
    <w:p w14:paraId="58C5FD1A" w14:textId="77777777" w:rsidR="00B767F5" w:rsidRPr="00B767F5" w:rsidRDefault="00B767F5" w:rsidP="00B767F5">
      <w:pPr>
        <w:rPr>
          <w:bCs/>
        </w:rPr>
      </w:pPr>
      <w:r w:rsidRPr="00B767F5">
        <w:rPr>
          <w:rFonts w:hint="eastAsia"/>
          <w:bCs/>
        </w:rPr>
        <w:t>所有块设备描述符被插入到全局链表中，有</w:t>
      </w:r>
      <w:proofErr w:type="spellStart"/>
      <w:r w:rsidRPr="00B767F5">
        <w:rPr>
          <w:rFonts w:hint="eastAsia"/>
          <w:bCs/>
        </w:rPr>
        <w:t>all_dbdevs</w:t>
      </w:r>
      <w:proofErr w:type="spellEnd"/>
      <w:r w:rsidRPr="00B767F5">
        <w:rPr>
          <w:rFonts w:hint="eastAsia"/>
          <w:bCs/>
        </w:rPr>
        <w:t>指向。</w:t>
      </w:r>
    </w:p>
    <w:p w14:paraId="3E8BA417" w14:textId="77777777" w:rsidR="00B767F5" w:rsidRPr="00B767F5" w:rsidRDefault="00B767F5" w:rsidP="00B767F5">
      <w:pPr>
        <w:rPr>
          <w:bCs/>
        </w:rPr>
      </w:pPr>
      <w:proofErr w:type="spellStart"/>
      <w:r w:rsidRPr="00B767F5">
        <w:rPr>
          <w:rFonts w:hint="eastAsia"/>
          <w:bCs/>
        </w:rPr>
        <w:t>bd_list</w:t>
      </w:r>
      <w:proofErr w:type="spellEnd"/>
      <w:r w:rsidRPr="00B767F5">
        <w:rPr>
          <w:rFonts w:hint="eastAsia"/>
          <w:bCs/>
        </w:rPr>
        <w:t>：链表级联指针有块设备描述符成员变量。</w:t>
      </w:r>
    </w:p>
    <w:p w14:paraId="0E22D170" w14:textId="21E725F4" w:rsidR="00B767F5" w:rsidRPr="00B767F5" w:rsidRDefault="00B767F5" w:rsidP="00B767F5">
      <w:pPr>
        <w:rPr>
          <w:bCs/>
        </w:rPr>
      </w:pPr>
      <w:r>
        <w:rPr>
          <w:bCs/>
        </w:rPr>
        <w:t>54</w:t>
      </w:r>
      <w:r w:rsidRPr="00B767F5">
        <w:rPr>
          <w:rFonts w:hint="eastAsia"/>
          <w:bCs/>
        </w:rPr>
        <w:t xml:space="preserve">. </w:t>
      </w:r>
      <w:r w:rsidRPr="00B767F5">
        <w:rPr>
          <w:rFonts w:hint="eastAsia"/>
          <w:bCs/>
        </w:rPr>
        <w:t>接下里我们继续介绍其他的结构体。在这里介绍一个设备操作结构体，</w:t>
      </w:r>
      <w:proofErr w:type="spellStart"/>
      <w:r w:rsidRPr="00B767F5">
        <w:rPr>
          <w:rFonts w:hint="eastAsia"/>
          <w:bCs/>
        </w:rPr>
        <w:t>block_device_operations</w:t>
      </w:r>
      <w:proofErr w:type="spellEnd"/>
      <w:r w:rsidRPr="00B767F5">
        <w:rPr>
          <w:rFonts w:hint="eastAsia"/>
          <w:bCs/>
        </w:rPr>
        <w:t>。</w:t>
      </w:r>
    </w:p>
    <w:p w14:paraId="68C96950" w14:textId="77777777" w:rsidR="00B767F5" w:rsidRPr="00B767F5" w:rsidRDefault="00B767F5" w:rsidP="00B767F5">
      <w:pPr>
        <w:rPr>
          <w:bCs/>
        </w:rPr>
      </w:pPr>
      <w:r w:rsidRPr="00B767F5">
        <w:rPr>
          <w:rFonts w:hint="eastAsia"/>
          <w:bCs/>
        </w:rPr>
        <w:t>在结构体中主要是四个相关操作：</w:t>
      </w:r>
      <w:r w:rsidRPr="00B767F5">
        <w:rPr>
          <w:rFonts w:hint="eastAsia"/>
          <w:bCs/>
        </w:rPr>
        <w:t>open</w:t>
      </w:r>
      <w:r w:rsidRPr="00B767F5">
        <w:rPr>
          <w:rFonts w:hint="eastAsia"/>
          <w:bCs/>
        </w:rPr>
        <w:t>、</w:t>
      </w:r>
      <w:r w:rsidRPr="00B767F5">
        <w:rPr>
          <w:rFonts w:hint="eastAsia"/>
          <w:bCs/>
        </w:rPr>
        <w:t>release</w:t>
      </w:r>
      <w:r w:rsidRPr="00B767F5">
        <w:rPr>
          <w:rFonts w:hint="eastAsia"/>
          <w:bCs/>
        </w:rPr>
        <w:t>、</w:t>
      </w:r>
      <w:proofErr w:type="spellStart"/>
      <w:r w:rsidRPr="00B767F5">
        <w:rPr>
          <w:rFonts w:hint="eastAsia"/>
          <w:bCs/>
        </w:rPr>
        <w:t>revalidate_disk</w:t>
      </w:r>
      <w:proofErr w:type="spellEnd"/>
      <w:r w:rsidRPr="00B767F5">
        <w:rPr>
          <w:rFonts w:hint="eastAsia"/>
          <w:bCs/>
        </w:rPr>
        <w:t>和</w:t>
      </w:r>
      <w:proofErr w:type="spellStart"/>
      <w:r w:rsidRPr="00B767F5">
        <w:rPr>
          <w:rFonts w:hint="eastAsia"/>
          <w:bCs/>
        </w:rPr>
        <w:t>getgeo</w:t>
      </w:r>
      <w:proofErr w:type="spellEnd"/>
      <w:r w:rsidRPr="00B767F5">
        <w:rPr>
          <w:rFonts w:hint="eastAsia"/>
          <w:bCs/>
        </w:rPr>
        <w:t>。</w:t>
      </w:r>
    </w:p>
    <w:p w14:paraId="11DA01AD" w14:textId="77777777" w:rsidR="00B767F5" w:rsidRPr="00B767F5" w:rsidRDefault="00B767F5" w:rsidP="00B767F5">
      <w:pPr>
        <w:rPr>
          <w:bCs/>
        </w:rPr>
      </w:pPr>
      <w:r w:rsidRPr="00B767F5">
        <w:rPr>
          <w:rFonts w:hint="eastAsia"/>
          <w:bCs/>
        </w:rPr>
        <w:t>前三个函数通过函数名就可以看出来分别看出来函数的作用：当设备打开和关闭时将调用</w:t>
      </w:r>
      <w:r w:rsidRPr="00B767F5">
        <w:rPr>
          <w:rFonts w:hint="eastAsia"/>
          <w:bCs/>
        </w:rPr>
        <w:t>open</w:t>
      </w:r>
      <w:r w:rsidRPr="00B767F5">
        <w:rPr>
          <w:rFonts w:hint="eastAsia"/>
          <w:bCs/>
        </w:rPr>
        <w:t>和</w:t>
      </w:r>
      <w:r w:rsidRPr="00B767F5">
        <w:rPr>
          <w:rFonts w:hint="eastAsia"/>
          <w:bCs/>
        </w:rPr>
        <w:t>release</w:t>
      </w:r>
      <w:r w:rsidRPr="00B767F5">
        <w:rPr>
          <w:rFonts w:hint="eastAsia"/>
          <w:bCs/>
        </w:rPr>
        <w:t>函数。</w:t>
      </w:r>
    </w:p>
    <w:p w14:paraId="737EF4A1" w14:textId="77777777" w:rsidR="00B767F5" w:rsidRPr="00B767F5" w:rsidRDefault="00B767F5" w:rsidP="00B767F5">
      <w:pPr>
        <w:rPr>
          <w:bCs/>
        </w:rPr>
      </w:pPr>
      <w:proofErr w:type="spellStart"/>
      <w:r w:rsidRPr="00B767F5">
        <w:rPr>
          <w:rFonts w:hint="eastAsia"/>
          <w:bCs/>
        </w:rPr>
        <w:t>revalidate_disk</w:t>
      </w:r>
      <w:proofErr w:type="spellEnd"/>
      <w:r w:rsidRPr="00B767F5">
        <w:rPr>
          <w:rFonts w:hint="eastAsia"/>
          <w:bCs/>
        </w:rPr>
        <w:t>该函数被调用来响应一个介质改变，它给驱动一个机会来进行必要的工作使得新介质准备好。</w:t>
      </w:r>
    </w:p>
    <w:p w14:paraId="687BB9D3" w14:textId="77777777" w:rsidR="00B767F5" w:rsidRPr="00B767F5" w:rsidRDefault="00B767F5" w:rsidP="00B767F5">
      <w:pPr>
        <w:rPr>
          <w:bCs/>
        </w:rPr>
      </w:pPr>
      <w:r w:rsidRPr="00B767F5">
        <w:rPr>
          <w:rFonts w:hint="eastAsia"/>
          <w:bCs/>
        </w:rPr>
        <w:t>而</w:t>
      </w:r>
      <w:proofErr w:type="spellStart"/>
      <w:r w:rsidRPr="00B767F5">
        <w:rPr>
          <w:rFonts w:hint="eastAsia"/>
          <w:bCs/>
        </w:rPr>
        <w:t>getgeo</w:t>
      </w:r>
      <w:proofErr w:type="spellEnd"/>
      <w:r w:rsidRPr="00B767F5">
        <w:rPr>
          <w:rFonts w:hint="eastAsia"/>
          <w:bCs/>
        </w:rPr>
        <w:t>是用于得到块设备相关参数，如：柱面数、扇区数、开始扇区等。</w:t>
      </w:r>
    </w:p>
    <w:p w14:paraId="6D94BEDF" w14:textId="0B4221CC" w:rsidR="00B767F5" w:rsidRPr="00B767F5" w:rsidRDefault="00B767F5" w:rsidP="00B767F5">
      <w:pPr>
        <w:rPr>
          <w:bCs/>
        </w:rPr>
      </w:pPr>
      <w:r>
        <w:rPr>
          <w:bCs/>
        </w:rPr>
        <w:t>55</w:t>
      </w:r>
      <w:r w:rsidRPr="00B767F5">
        <w:rPr>
          <w:rFonts w:hint="eastAsia"/>
          <w:bCs/>
        </w:rPr>
        <w:t>. Linux</w:t>
      </w:r>
      <w:r w:rsidRPr="00B767F5">
        <w:rPr>
          <w:rFonts w:hint="eastAsia"/>
          <w:bCs/>
        </w:rPr>
        <w:t>内核中，用</w:t>
      </w:r>
      <w:proofErr w:type="spellStart"/>
      <w:r w:rsidRPr="00B767F5">
        <w:rPr>
          <w:rFonts w:hint="eastAsia"/>
          <w:bCs/>
        </w:rPr>
        <w:t>gendisk</w:t>
      </w:r>
      <w:proofErr w:type="spellEnd"/>
      <w:r w:rsidRPr="00B767F5">
        <w:rPr>
          <w:rFonts w:hint="eastAsia"/>
          <w:bCs/>
        </w:rPr>
        <w:t>结构体表示一个磁盘设备或分区，块设备驱动程序的设计主要就是围绕</w:t>
      </w:r>
      <w:proofErr w:type="spellStart"/>
      <w:r w:rsidRPr="00B767F5">
        <w:rPr>
          <w:rFonts w:hint="eastAsia"/>
          <w:bCs/>
        </w:rPr>
        <w:t>gendisk</w:t>
      </w:r>
      <w:proofErr w:type="spellEnd"/>
      <w:r w:rsidRPr="00B767F5">
        <w:rPr>
          <w:rFonts w:hint="eastAsia"/>
          <w:bCs/>
        </w:rPr>
        <w:t>这个数据结构展开的。一个简单的块设备驱动程序框架如下：</w:t>
      </w:r>
    </w:p>
    <w:p w14:paraId="7E6B6E70" w14:textId="77777777" w:rsidR="00B767F5" w:rsidRPr="00B767F5" w:rsidRDefault="00B767F5" w:rsidP="00B767F5">
      <w:pPr>
        <w:rPr>
          <w:bCs/>
        </w:rPr>
      </w:pPr>
      <w:r w:rsidRPr="00B767F5">
        <w:rPr>
          <w:rFonts w:hint="eastAsia"/>
          <w:bCs/>
        </w:rPr>
        <w:t>在</w:t>
      </w:r>
      <w:proofErr w:type="spellStart"/>
      <w:r w:rsidRPr="00B767F5">
        <w:rPr>
          <w:rFonts w:hint="eastAsia"/>
          <w:bCs/>
        </w:rPr>
        <w:t>init</w:t>
      </w:r>
      <w:proofErr w:type="spellEnd"/>
      <w:r w:rsidRPr="00B767F5">
        <w:rPr>
          <w:rFonts w:hint="eastAsia"/>
          <w:bCs/>
        </w:rPr>
        <w:t>函数中分配、设置、添加一个</w:t>
      </w:r>
      <w:proofErr w:type="spellStart"/>
      <w:r w:rsidRPr="00B767F5">
        <w:rPr>
          <w:rFonts w:hint="eastAsia"/>
          <w:bCs/>
        </w:rPr>
        <w:t>gendisk</w:t>
      </w:r>
      <w:proofErr w:type="spellEnd"/>
      <w:r w:rsidRPr="00B767F5">
        <w:rPr>
          <w:rFonts w:hint="eastAsia"/>
          <w:bCs/>
        </w:rPr>
        <w:t>;</w:t>
      </w:r>
    </w:p>
    <w:p w14:paraId="7A78C196" w14:textId="77777777" w:rsidR="00B767F5" w:rsidRPr="00B767F5" w:rsidRDefault="00B767F5" w:rsidP="00B767F5">
      <w:pPr>
        <w:rPr>
          <w:bCs/>
        </w:rPr>
      </w:pPr>
      <w:r w:rsidRPr="00B767F5">
        <w:rPr>
          <w:rFonts w:hint="eastAsia"/>
          <w:bCs/>
        </w:rPr>
        <w:t>设计</w:t>
      </w:r>
      <w:proofErr w:type="spellStart"/>
      <w:r w:rsidRPr="00B767F5">
        <w:rPr>
          <w:rFonts w:hint="eastAsia"/>
          <w:bCs/>
        </w:rPr>
        <w:t>gendisk</w:t>
      </w:r>
      <w:proofErr w:type="spellEnd"/>
      <w:r w:rsidRPr="00B767F5">
        <w:rPr>
          <w:rFonts w:hint="eastAsia"/>
          <w:bCs/>
        </w:rPr>
        <w:t>结构体</w:t>
      </w:r>
      <w:r w:rsidRPr="00B767F5">
        <w:rPr>
          <w:rFonts w:hint="eastAsia"/>
          <w:bCs/>
        </w:rPr>
        <w:t>fops</w:t>
      </w:r>
      <w:r w:rsidRPr="00B767F5">
        <w:rPr>
          <w:rFonts w:hint="eastAsia"/>
          <w:bCs/>
        </w:rPr>
        <w:t>成员包含的操作函数；</w:t>
      </w:r>
    </w:p>
    <w:p w14:paraId="05A77DEC" w14:textId="77777777" w:rsidR="00B767F5" w:rsidRPr="00B767F5" w:rsidRDefault="00B767F5" w:rsidP="00B767F5">
      <w:pPr>
        <w:rPr>
          <w:bCs/>
        </w:rPr>
      </w:pPr>
      <w:r w:rsidRPr="00B767F5">
        <w:rPr>
          <w:rFonts w:hint="eastAsia"/>
          <w:bCs/>
        </w:rPr>
        <w:t>设计</w:t>
      </w:r>
      <w:proofErr w:type="spellStart"/>
      <w:r w:rsidRPr="00B767F5">
        <w:rPr>
          <w:rFonts w:hint="eastAsia"/>
          <w:bCs/>
        </w:rPr>
        <w:t>gendisk</w:t>
      </w:r>
      <w:proofErr w:type="spellEnd"/>
      <w:r w:rsidRPr="00B767F5">
        <w:rPr>
          <w:rFonts w:hint="eastAsia"/>
          <w:bCs/>
        </w:rPr>
        <w:t>结构体</w:t>
      </w:r>
      <w:r w:rsidRPr="00B767F5">
        <w:rPr>
          <w:rFonts w:hint="eastAsia"/>
          <w:bCs/>
        </w:rPr>
        <w:t>queue(</w:t>
      </w:r>
      <w:r w:rsidRPr="00B767F5">
        <w:rPr>
          <w:rFonts w:hint="eastAsia"/>
          <w:bCs/>
        </w:rPr>
        <w:t>请求队列</w:t>
      </w:r>
      <w:r w:rsidRPr="00B767F5">
        <w:rPr>
          <w:rFonts w:hint="eastAsia"/>
          <w:bCs/>
        </w:rPr>
        <w:t>)</w:t>
      </w:r>
      <w:r w:rsidRPr="00B767F5">
        <w:rPr>
          <w:rFonts w:hint="eastAsia"/>
          <w:bCs/>
        </w:rPr>
        <w:t>成员的请求处理函数。</w:t>
      </w:r>
    </w:p>
    <w:p w14:paraId="059685E7" w14:textId="77777777" w:rsidR="00B767F5" w:rsidRPr="00B767F5" w:rsidRDefault="00B767F5" w:rsidP="00B767F5">
      <w:pPr>
        <w:rPr>
          <w:bCs/>
        </w:rPr>
      </w:pPr>
      <w:r w:rsidRPr="00B767F5">
        <w:rPr>
          <w:rFonts w:hint="eastAsia"/>
          <w:bCs/>
        </w:rPr>
        <w:t>下面说明</w:t>
      </w:r>
      <w:proofErr w:type="spellStart"/>
      <w:r w:rsidRPr="00B767F5">
        <w:rPr>
          <w:rFonts w:hint="eastAsia"/>
          <w:bCs/>
        </w:rPr>
        <w:t>gendisk</w:t>
      </w:r>
      <w:proofErr w:type="spellEnd"/>
      <w:r w:rsidRPr="00B767F5">
        <w:rPr>
          <w:rFonts w:hint="eastAsia"/>
          <w:bCs/>
        </w:rPr>
        <w:t>的主要成员及设置方法。</w:t>
      </w:r>
    </w:p>
    <w:p w14:paraId="7A9BA71C" w14:textId="77777777" w:rsidR="00B767F5" w:rsidRPr="00B767F5" w:rsidRDefault="00B767F5" w:rsidP="00B767F5">
      <w:pPr>
        <w:rPr>
          <w:bCs/>
        </w:rPr>
      </w:pPr>
    </w:p>
    <w:p w14:paraId="4066E637" w14:textId="5E0EFCF3" w:rsidR="00B767F5" w:rsidRPr="00B767F5" w:rsidRDefault="00B767F5" w:rsidP="00B767F5">
      <w:pPr>
        <w:rPr>
          <w:bCs/>
        </w:rPr>
      </w:pPr>
      <w:r>
        <w:rPr>
          <w:bCs/>
        </w:rPr>
        <w:t>56</w:t>
      </w:r>
      <w:r w:rsidRPr="00B767F5">
        <w:rPr>
          <w:rFonts w:hint="eastAsia"/>
          <w:bCs/>
        </w:rPr>
        <w:t xml:space="preserve">. </w:t>
      </w:r>
      <w:r w:rsidRPr="00B767F5">
        <w:rPr>
          <w:rFonts w:hint="eastAsia"/>
          <w:bCs/>
        </w:rPr>
        <w:t>这里是对</w:t>
      </w:r>
      <w:proofErr w:type="spellStart"/>
      <w:r w:rsidRPr="00B767F5">
        <w:rPr>
          <w:rFonts w:hint="eastAsia"/>
          <w:bCs/>
        </w:rPr>
        <w:t>gendisk</w:t>
      </w:r>
      <w:proofErr w:type="spellEnd"/>
      <w:r w:rsidRPr="00B767F5">
        <w:rPr>
          <w:rFonts w:hint="eastAsia"/>
          <w:bCs/>
        </w:rPr>
        <w:t>的一个总结</w:t>
      </w:r>
      <w:r w:rsidRPr="00B767F5">
        <w:rPr>
          <w:rFonts w:hint="eastAsia"/>
          <w:bCs/>
        </w:rPr>
        <w:t xml:space="preserve">: struct </w:t>
      </w:r>
      <w:proofErr w:type="spellStart"/>
      <w:r w:rsidRPr="00B767F5">
        <w:rPr>
          <w:rFonts w:hint="eastAsia"/>
          <w:bCs/>
        </w:rPr>
        <w:t>gendisk</w:t>
      </w:r>
      <w:proofErr w:type="spellEnd"/>
      <w:r w:rsidRPr="00B767F5">
        <w:rPr>
          <w:rFonts w:hint="eastAsia"/>
          <w:bCs/>
        </w:rPr>
        <w:t xml:space="preserve"> </w:t>
      </w:r>
      <w:r w:rsidRPr="00B767F5">
        <w:rPr>
          <w:rFonts w:hint="eastAsia"/>
          <w:bCs/>
        </w:rPr>
        <w:t>是一动态结构，不能在驱动程序中按照常规方法分配这个结构，只能按照内核提供的函数来分配。它所使用的分配空间和删除空间是通过特殊的函数来进行的。并且在初始化结构之后要向系统添加磁盘。</w:t>
      </w:r>
    </w:p>
    <w:p w14:paraId="469AAE5C" w14:textId="39FE9068" w:rsidR="00B767F5" w:rsidRPr="00B767F5" w:rsidRDefault="00B767F5" w:rsidP="00B767F5">
      <w:pPr>
        <w:rPr>
          <w:bCs/>
        </w:rPr>
      </w:pPr>
      <w:r>
        <w:rPr>
          <w:bCs/>
        </w:rPr>
        <w:t>57</w:t>
      </w:r>
      <w:r w:rsidRPr="00B767F5">
        <w:rPr>
          <w:rFonts w:hint="eastAsia"/>
          <w:bCs/>
        </w:rPr>
        <w:t xml:space="preserve">. </w:t>
      </w:r>
      <w:r w:rsidRPr="00B767F5">
        <w:rPr>
          <w:rFonts w:hint="eastAsia"/>
          <w:bCs/>
        </w:rPr>
        <w:t>这里是请求处理函数。在</w:t>
      </w:r>
      <w:r w:rsidRPr="00B767F5">
        <w:rPr>
          <w:rFonts w:hint="eastAsia"/>
          <w:bCs/>
        </w:rPr>
        <w:t>block</w:t>
      </w:r>
      <w:r w:rsidRPr="00B767F5">
        <w:rPr>
          <w:rFonts w:hint="eastAsia"/>
          <w:bCs/>
        </w:rPr>
        <w:t>驱动之中最重要的是请求函数。</w:t>
      </w:r>
    </w:p>
    <w:p w14:paraId="371FEC38" w14:textId="77777777" w:rsidR="00B767F5" w:rsidRPr="00B767F5" w:rsidRDefault="00B767F5" w:rsidP="00B767F5">
      <w:pPr>
        <w:rPr>
          <w:bCs/>
        </w:rPr>
      </w:pPr>
      <w:r w:rsidRPr="00B767F5">
        <w:rPr>
          <w:rFonts w:hint="eastAsia"/>
          <w:bCs/>
        </w:rPr>
        <w:t>块设备的</w:t>
      </w:r>
      <w:r w:rsidRPr="00B767F5">
        <w:rPr>
          <w:rFonts w:hint="eastAsia"/>
          <w:bCs/>
        </w:rPr>
        <w:t>I/O</w:t>
      </w:r>
      <w:r w:rsidRPr="00B767F5">
        <w:rPr>
          <w:rFonts w:hint="eastAsia"/>
          <w:bCs/>
        </w:rPr>
        <w:t>操作方式与字符设备存在较大的不同，因而引入了</w:t>
      </w:r>
      <w:proofErr w:type="spellStart"/>
      <w:r w:rsidRPr="00B767F5">
        <w:rPr>
          <w:rFonts w:hint="eastAsia"/>
          <w:bCs/>
        </w:rPr>
        <w:t>request_queue</w:t>
      </w:r>
      <w:proofErr w:type="spellEnd"/>
      <w:r w:rsidRPr="00B767F5">
        <w:rPr>
          <w:rFonts w:hint="eastAsia"/>
          <w:bCs/>
        </w:rPr>
        <w:t>、</w:t>
      </w:r>
      <w:r w:rsidRPr="00B767F5">
        <w:rPr>
          <w:rFonts w:hint="eastAsia"/>
          <w:bCs/>
        </w:rPr>
        <w:t>request</w:t>
      </w:r>
      <w:r w:rsidRPr="00B767F5">
        <w:rPr>
          <w:rFonts w:hint="eastAsia"/>
          <w:bCs/>
        </w:rPr>
        <w:t>、</w:t>
      </w:r>
      <w:r w:rsidRPr="00B767F5">
        <w:rPr>
          <w:rFonts w:hint="eastAsia"/>
          <w:bCs/>
        </w:rPr>
        <w:t>bio</w:t>
      </w:r>
      <w:r w:rsidRPr="00B767F5">
        <w:rPr>
          <w:rFonts w:hint="eastAsia"/>
          <w:bCs/>
        </w:rPr>
        <w:t>等一系列数据结构。在整个块设备的</w:t>
      </w:r>
      <w:r w:rsidRPr="00B767F5">
        <w:rPr>
          <w:rFonts w:hint="eastAsia"/>
          <w:bCs/>
        </w:rPr>
        <w:t>I/O</w:t>
      </w:r>
      <w:r w:rsidRPr="00B767F5">
        <w:rPr>
          <w:rFonts w:hint="eastAsia"/>
          <w:bCs/>
        </w:rPr>
        <w:t>操作中，贯穿于始终的就是“请求”，字符设备的</w:t>
      </w:r>
      <w:r w:rsidRPr="00B767F5">
        <w:rPr>
          <w:rFonts w:hint="eastAsia"/>
          <w:bCs/>
        </w:rPr>
        <w:t>I/O</w:t>
      </w:r>
      <w:r w:rsidRPr="00B767F5">
        <w:rPr>
          <w:rFonts w:hint="eastAsia"/>
          <w:bCs/>
        </w:rPr>
        <w:t>操作则是直接进行不绕弯，块设备的</w:t>
      </w:r>
      <w:r w:rsidRPr="00B767F5">
        <w:rPr>
          <w:rFonts w:hint="eastAsia"/>
          <w:bCs/>
        </w:rPr>
        <w:t>I/O</w:t>
      </w:r>
      <w:r w:rsidRPr="00B767F5">
        <w:rPr>
          <w:rFonts w:hint="eastAsia"/>
          <w:bCs/>
        </w:rPr>
        <w:t>操作会排队和整合。</w:t>
      </w:r>
    </w:p>
    <w:p w14:paraId="5EB5F04A" w14:textId="77777777" w:rsidR="00B767F5" w:rsidRPr="00B767F5" w:rsidRDefault="00B767F5" w:rsidP="00B767F5">
      <w:pPr>
        <w:rPr>
          <w:bCs/>
        </w:rPr>
      </w:pPr>
      <w:r w:rsidRPr="00B767F5">
        <w:rPr>
          <w:rFonts w:hint="eastAsia"/>
          <w:bCs/>
        </w:rPr>
        <w:t>驱动的任务是处理请求，对请求的排队和整合由</w:t>
      </w:r>
      <w:r w:rsidRPr="00B767F5">
        <w:rPr>
          <w:rFonts w:hint="eastAsia"/>
          <w:bCs/>
        </w:rPr>
        <w:t>I/O</w:t>
      </w:r>
      <w:r w:rsidRPr="00B767F5">
        <w:rPr>
          <w:rFonts w:hint="eastAsia"/>
          <w:bCs/>
        </w:rPr>
        <w:t>调度算法解决，因此，块设备驱动的核心就是请求处理函数或“制造请求”函数。</w:t>
      </w:r>
    </w:p>
    <w:p w14:paraId="04D03FD2" w14:textId="77777777" w:rsidR="00B767F5" w:rsidRPr="00B767F5" w:rsidRDefault="00B767F5" w:rsidP="00B767F5">
      <w:pPr>
        <w:rPr>
          <w:bCs/>
        </w:rPr>
      </w:pPr>
      <w:r w:rsidRPr="00B767F5">
        <w:rPr>
          <w:rFonts w:hint="eastAsia"/>
          <w:bCs/>
        </w:rPr>
        <w:t>尽管在块设备驱动中仍然存在</w:t>
      </w:r>
      <w:proofErr w:type="spellStart"/>
      <w:r w:rsidRPr="00B767F5">
        <w:rPr>
          <w:rFonts w:hint="eastAsia"/>
          <w:bCs/>
        </w:rPr>
        <w:t>block_device_operations</w:t>
      </w:r>
      <w:proofErr w:type="spellEnd"/>
      <w:r w:rsidRPr="00B767F5">
        <w:rPr>
          <w:rFonts w:hint="eastAsia"/>
          <w:bCs/>
        </w:rPr>
        <w:t>结构体及其成员函数，但其不再包含读写一类的成员函数，而只是包含打开、释放及</w:t>
      </w:r>
      <w:r w:rsidRPr="00B767F5">
        <w:rPr>
          <w:rFonts w:hint="eastAsia"/>
          <w:bCs/>
        </w:rPr>
        <w:t>I/O</w:t>
      </w:r>
      <w:r w:rsidRPr="00B767F5">
        <w:rPr>
          <w:rFonts w:hint="eastAsia"/>
          <w:bCs/>
        </w:rPr>
        <w:t>控制等与具体读写无关的函数。块设备驱动的结构相当复杂的，但幸运的是，块设备不像字符设备那么包罗万象，它通常就是存储设备，而且驱动的主体已经由</w:t>
      </w:r>
      <w:r w:rsidRPr="00B767F5">
        <w:rPr>
          <w:rFonts w:hint="eastAsia"/>
          <w:bCs/>
        </w:rPr>
        <w:t>Linux</w:t>
      </w:r>
      <w:r w:rsidRPr="00B767F5">
        <w:rPr>
          <w:rFonts w:hint="eastAsia"/>
          <w:bCs/>
        </w:rPr>
        <w:t>内核提供，针对一个特定的硬件系统，驱动工程师所涉及到的工作往往只是编写少量的与硬件直接交互的代码。</w:t>
      </w:r>
    </w:p>
    <w:p w14:paraId="442D1535" w14:textId="77777777" w:rsidR="00B767F5" w:rsidRPr="00B767F5" w:rsidRDefault="00B767F5" w:rsidP="00B767F5">
      <w:pPr>
        <w:rPr>
          <w:bCs/>
        </w:rPr>
      </w:pPr>
      <w:proofErr w:type="spellStart"/>
      <w:r w:rsidRPr="00B767F5">
        <w:rPr>
          <w:bCs/>
        </w:rPr>
        <w:t>request_queue_t</w:t>
      </w:r>
      <w:proofErr w:type="spellEnd"/>
      <w:r w:rsidRPr="00B767F5">
        <w:rPr>
          <w:bCs/>
        </w:rPr>
        <w:t xml:space="preserve"> *</w:t>
      </w:r>
      <w:proofErr w:type="spellStart"/>
      <w:r w:rsidRPr="00B767F5">
        <w:rPr>
          <w:bCs/>
        </w:rPr>
        <w:t>blk_init_</w:t>
      </w:r>
      <w:proofErr w:type="gramStart"/>
      <w:r w:rsidRPr="00B767F5">
        <w:rPr>
          <w:bCs/>
        </w:rPr>
        <w:t>queue</w:t>
      </w:r>
      <w:proofErr w:type="spellEnd"/>
      <w:r w:rsidRPr="00B767F5">
        <w:rPr>
          <w:bCs/>
        </w:rPr>
        <w:t>(</w:t>
      </w:r>
      <w:proofErr w:type="spellStart"/>
      <w:proofErr w:type="gramEnd"/>
      <w:r w:rsidRPr="00B767F5">
        <w:rPr>
          <w:bCs/>
        </w:rPr>
        <w:t>request_fn_proc</w:t>
      </w:r>
      <w:proofErr w:type="spellEnd"/>
      <w:r w:rsidRPr="00B767F5">
        <w:rPr>
          <w:bCs/>
        </w:rPr>
        <w:t xml:space="preserve"> *</w:t>
      </w:r>
      <w:proofErr w:type="spellStart"/>
      <w:r w:rsidRPr="00B767F5">
        <w:rPr>
          <w:bCs/>
        </w:rPr>
        <w:t>rfn</w:t>
      </w:r>
      <w:proofErr w:type="spellEnd"/>
      <w:r w:rsidRPr="00B767F5">
        <w:rPr>
          <w:bCs/>
        </w:rPr>
        <w:t xml:space="preserve">, </w:t>
      </w:r>
      <w:proofErr w:type="spellStart"/>
      <w:r w:rsidRPr="00B767F5">
        <w:rPr>
          <w:bCs/>
        </w:rPr>
        <w:t>spinlock_t</w:t>
      </w:r>
      <w:proofErr w:type="spellEnd"/>
      <w:r w:rsidRPr="00B767F5">
        <w:rPr>
          <w:bCs/>
        </w:rPr>
        <w:t xml:space="preserve"> *lock);</w:t>
      </w:r>
    </w:p>
    <w:p w14:paraId="5674F6DF" w14:textId="069B2694" w:rsidR="00B767F5" w:rsidRPr="00B767F5" w:rsidRDefault="00B767F5" w:rsidP="00B767F5">
      <w:pPr>
        <w:rPr>
          <w:bCs/>
        </w:rPr>
      </w:pPr>
      <w:r w:rsidRPr="00B767F5">
        <w:rPr>
          <w:rFonts w:hint="eastAsia"/>
          <w:bCs/>
        </w:rPr>
        <w:t>该函数的第</w:t>
      </w:r>
      <w:r w:rsidRPr="00B767F5">
        <w:rPr>
          <w:rFonts w:hint="eastAsia"/>
          <w:bCs/>
        </w:rPr>
        <w:t>1</w:t>
      </w:r>
      <w:r w:rsidRPr="00B767F5">
        <w:rPr>
          <w:rFonts w:hint="eastAsia"/>
          <w:bCs/>
        </w:rPr>
        <w:t>个参数是请求处理函数的指针，第</w:t>
      </w:r>
      <w:r w:rsidRPr="00B767F5">
        <w:rPr>
          <w:rFonts w:hint="eastAsia"/>
          <w:bCs/>
        </w:rPr>
        <w:t>2</w:t>
      </w:r>
      <w:r w:rsidRPr="00B767F5">
        <w:rPr>
          <w:rFonts w:hint="eastAsia"/>
          <w:bCs/>
        </w:rPr>
        <w:t>个参数是控制访问队列权限的自旋锁，这个函数会发生</w:t>
      </w:r>
      <w:r w:rsidRPr="00B767F5">
        <w:rPr>
          <w:rFonts w:hint="eastAsia"/>
          <w:bCs/>
        </w:rPr>
        <w:lastRenderedPageBreak/>
        <w:t>内存分配的行为，故它可能会失败，因此一定要检查它的返回值。这个函数一般在块设备驱动的模块加载函数中调用。</w:t>
      </w:r>
    </w:p>
    <w:p w14:paraId="602FA04D" w14:textId="190FA4D4" w:rsidR="00B767F5" w:rsidRPr="00B767F5" w:rsidRDefault="00B767F5" w:rsidP="00B767F5">
      <w:pPr>
        <w:rPr>
          <w:bCs/>
        </w:rPr>
      </w:pPr>
      <w:r>
        <w:rPr>
          <w:bCs/>
        </w:rPr>
        <w:t>58</w:t>
      </w:r>
      <w:r w:rsidRPr="00B767F5">
        <w:rPr>
          <w:rFonts w:hint="eastAsia"/>
          <w:bCs/>
        </w:rPr>
        <w:t xml:space="preserve">. </w:t>
      </w:r>
      <w:r w:rsidRPr="00B767F5">
        <w:rPr>
          <w:rFonts w:hint="eastAsia"/>
          <w:bCs/>
        </w:rPr>
        <w:t>之前我们说了</w:t>
      </w:r>
      <w:r w:rsidRPr="00B767F5">
        <w:rPr>
          <w:rFonts w:hint="eastAsia"/>
          <w:bCs/>
        </w:rPr>
        <w:t>bio</w:t>
      </w:r>
      <w:r w:rsidRPr="00B767F5">
        <w:rPr>
          <w:rFonts w:hint="eastAsia"/>
          <w:bCs/>
        </w:rPr>
        <w:t>的</w:t>
      </w:r>
      <w:proofErr w:type="spellStart"/>
      <w:r w:rsidRPr="00B767F5">
        <w:rPr>
          <w:rFonts w:hint="eastAsia"/>
          <w:bCs/>
        </w:rPr>
        <w:t>bio_vec</w:t>
      </w:r>
      <w:proofErr w:type="spellEnd"/>
      <w:r w:rsidRPr="00B767F5">
        <w:rPr>
          <w:rFonts w:hint="eastAsia"/>
          <w:bCs/>
        </w:rPr>
        <w:t>函数是非常重要的核心函数，我们不应该直接访问</w:t>
      </w:r>
      <w:r w:rsidRPr="00B767F5">
        <w:rPr>
          <w:rFonts w:hint="eastAsia"/>
          <w:bCs/>
        </w:rPr>
        <w:t>bio</w:t>
      </w:r>
      <w:r w:rsidRPr="00B767F5">
        <w:rPr>
          <w:rFonts w:hint="eastAsia"/>
          <w:bCs/>
        </w:rPr>
        <w:t>的</w:t>
      </w:r>
      <w:proofErr w:type="spellStart"/>
      <w:r w:rsidRPr="00B767F5">
        <w:rPr>
          <w:rFonts w:hint="eastAsia"/>
          <w:bCs/>
        </w:rPr>
        <w:t>bio_vec</w:t>
      </w:r>
      <w:proofErr w:type="spellEnd"/>
      <w:r w:rsidRPr="00B767F5">
        <w:rPr>
          <w:rFonts w:hint="eastAsia"/>
          <w:bCs/>
        </w:rPr>
        <w:t>成员，而应该使用</w:t>
      </w:r>
      <w:proofErr w:type="spellStart"/>
      <w:r w:rsidRPr="00B767F5">
        <w:rPr>
          <w:rFonts w:hint="eastAsia"/>
          <w:bCs/>
        </w:rPr>
        <w:t>bio_for_each_segment</w:t>
      </w:r>
      <w:proofErr w:type="spellEnd"/>
      <w:r w:rsidRPr="00B767F5">
        <w:rPr>
          <w:rFonts w:hint="eastAsia"/>
          <w:bCs/>
        </w:rPr>
        <w:t>()</w:t>
      </w:r>
      <w:r w:rsidRPr="00B767F5">
        <w:rPr>
          <w:rFonts w:hint="eastAsia"/>
          <w:bCs/>
        </w:rPr>
        <w:t>宏来进行这项工作，可以用这个宏循环遍历整个</w:t>
      </w:r>
      <w:r w:rsidRPr="00B767F5">
        <w:rPr>
          <w:rFonts w:hint="eastAsia"/>
          <w:bCs/>
        </w:rPr>
        <w:t>bio</w:t>
      </w:r>
      <w:r w:rsidRPr="00B767F5">
        <w:rPr>
          <w:rFonts w:hint="eastAsia"/>
          <w:bCs/>
        </w:rPr>
        <w:t>中的每个段。其中参数</w:t>
      </w:r>
      <w:proofErr w:type="spellStart"/>
      <w:r w:rsidRPr="00B767F5">
        <w:rPr>
          <w:rFonts w:hint="eastAsia"/>
          <w:bCs/>
        </w:rPr>
        <w:t>Bvec</w:t>
      </w:r>
      <w:proofErr w:type="spellEnd"/>
      <w:r w:rsidRPr="00B767F5">
        <w:rPr>
          <w:rFonts w:hint="eastAsia"/>
          <w:bCs/>
        </w:rPr>
        <w:t>指向当前</w:t>
      </w:r>
      <w:r w:rsidRPr="00B767F5">
        <w:rPr>
          <w:rFonts w:hint="eastAsia"/>
          <w:bCs/>
        </w:rPr>
        <w:t xml:space="preserve"> </w:t>
      </w:r>
      <w:proofErr w:type="spellStart"/>
      <w:r w:rsidRPr="00B767F5">
        <w:rPr>
          <w:rFonts w:hint="eastAsia"/>
          <w:bCs/>
        </w:rPr>
        <w:t>bio_vec</w:t>
      </w:r>
      <w:proofErr w:type="spellEnd"/>
      <w:r w:rsidRPr="00B767F5">
        <w:rPr>
          <w:rFonts w:hint="eastAsia"/>
          <w:bCs/>
        </w:rPr>
        <w:t>入口，</w:t>
      </w:r>
      <w:r w:rsidRPr="00B767F5">
        <w:rPr>
          <w:rFonts w:hint="eastAsia"/>
          <w:bCs/>
        </w:rPr>
        <w:t>Segno</w:t>
      </w:r>
      <w:r w:rsidRPr="00B767F5">
        <w:rPr>
          <w:rFonts w:hint="eastAsia"/>
          <w:bCs/>
        </w:rPr>
        <w:t>是当前</w:t>
      </w:r>
      <w:r w:rsidRPr="00B767F5">
        <w:rPr>
          <w:rFonts w:hint="eastAsia"/>
          <w:bCs/>
        </w:rPr>
        <w:t>segment</w:t>
      </w:r>
      <w:r w:rsidRPr="00B767F5">
        <w:rPr>
          <w:rFonts w:hint="eastAsia"/>
          <w:bCs/>
        </w:rPr>
        <w:t>编号。</w:t>
      </w:r>
    </w:p>
    <w:p w14:paraId="1E259B44" w14:textId="77777777" w:rsidR="00B767F5" w:rsidRPr="00B767F5" w:rsidRDefault="00B767F5" w:rsidP="00B767F5">
      <w:pPr>
        <w:rPr>
          <w:bCs/>
        </w:rPr>
      </w:pPr>
      <w:r w:rsidRPr="00B767F5">
        <w:rPr>
          <w:rFonts w:hint="eastAsia"/>
          <w:bCs/>
        </w:rPr>
        <w:t>当操作结束时，</w:t>
      </w:r>
      <w:r w:rsidRPr="00B767F5">
        <w:rPr>
          <w:rFonts w:hint="eastAsia"/>
          <w:bCs/>
        </w:rPr>
        <w:t>driver</w:t>
      </w:r>
      <w:r w:rsidRPr="00B767F5">
        <w:rPr>
          <w:rFonts w:hint="eastAsia"/>
          <w:bCs/>
        </w:rPr>
        <w:t>必须通过</w:t>
      </w:r>
      <w:proofErr w:type="spellStart"/>
      <w:r w:rsidRPr="00B767F5">
        <w:rPr>
          <w:rFonts w:hint="eastAsia"/>
          <w:bCs/>
        </w:rPr>
        <w:t>bio_endio</w:t>
      </w:r>
      <w:proofErr w:type="spellEnd"/>
      <w:r w:rsidRPr="00B767F5">
        <w:rPr>
          <w:rFonts w:hint="eastAsia"/>
          <w:bCs/>
        </w:rPr>
        <w:t>函数通知块设备子系统。</w:t>
      </w:r>
    </w:p>
    <w:p w14:paraId="23C24BC2" w14:textId="77777777" w:rsidR="00B767F5" w:rsidRPr="00B767F5" w:rsidRDefault="00B767F5" w:rsidP="00B767F5">
      <w:pPr>
        <w:rPr>
          <w:bCs/>
        </w:rPr>
      </w:pPr>
    </w:p>
    <w:p w14:paraId="6FE112F6" w14:textId="77777777" w:rsidR="00B767F5" w:rsidRPr="00B767F5" w:rsidRDefault="00B767F5" w:rsidP="00B767F5">
      <w:pPr>
        <w:rPr>
          <w:bCs/>
        </w:rPr>
      </w:pPr>
      <w:r w:rsidRPr="00B767F5">
        <w:rPr>
          <w:rFonts w:hint="eastAsia"/>
          <w:bCs/>
        </w:rPr>
        <w:t>下面这一部分我们在一开始的时候讲过</w:t>
      </w:r>
      <w:r w:rsidRPr="00B767F5">
        <w:rPr>
          <w:rFonts w:hint="eastAsia"/>
          <w:bCs/>
        </w:rPr>
        <w:t>page</w:t>
      </w:r>
      <w:r w:rsidRPr="00B767F5">
        <w:rPr>
          <w:rFonts w:hint="eastAsia"/>
          <w:bCs/>
        </w:rPr>
        <w:t>、</w:t>
      </w:r>
      <w:r w:rsidRPr="00B767F5">
        <w:rPr>
          <w:rFonts w:hint="eastAsia"/>
          <w:bCs/>
        </w:rPr>
        <w:t>block</w:t>
      </w:r>
      <w:r w:rsidRPr="00B767F5">
        <w:rPr>
          <w:rFonts w:hint="eastAsia"/>
          <w:bCs/>
        </w:rPr>
        <w:t>和</w:t>
      </w:r>
      <w:r w:rsidRPr="00B767F5">
        <w:rPr>
          <w:rFonts w:hint="eastAsia"/>
          <w:bCs/>
        </w:rPr>
        <w:t>sector</w:t>
      </w:r>
      <w:r w:rsidRPr="00B767F5">
        <w:rPr>
          <w:rFonts w:hint="eastAsia"/>
          <w:bCs/>
        </w:rPr>
        <w:t>的关系。</w:t>
      </w:r>
    </w:p>
    <w:p w14:paraId="28A15E21" w14:textId="482244D3" w:rsidR="00B767F5" w:rsidRPr="00B767F5" w:rsidRDefault="00B767F5" w:rsidP="00B767F5">
      <w:pPr>
        <w:rPr>
          <w:bCs/>
        </w:rPr>
      </w:pPr>
      <w:r>
        <w:rPr>
          <w:bCs/>
        </w:rPr>
        <w:t>59</w:t>
      </w:r>
      <w:r w:rsidRPr="00B767F5">
        <w:rPr>
          <w:rFonts w:hint="eastAsia"/>
          <w:bCs/>
        </w:rPr>
        <w:t xml:space="preserve">. </w:t>
      </w:r>
      <w:r w:rsidRPr="00B767F5">
        <w:rPr>
          <w:rFonts w:hint="eastAsia"/>
          <w:bCs/>
        </w:rPr>
        <w:t>我们在这个图里可以看到，</w:t>
      </w:r>
      <w:r w:rsidRPr="00B767F5">
        <w:rPr>
          <w:rFonts w:hint="eastAsia"/>
          <w:bCs/>
        </w:rPr>
        <w:t>I/O Scheduler</w:t>
      </w:r>
      <w:r w:rsidRPr="00B767F5">
        <w:rPr>
          <w:rFonts w:hint="eastAsia"/>
          <w:bCs/>
        </w:rPr>
        <w:t>是一个控制请求顺序的东西，当有新得</w:t>
      </w:r>
      <w:r w:rsidRPr="00B767F5">
        <w:rPr>
          <w:rFonts w:hint="eastAsia"/>
          <w:bCs/>
        </w:rPr>
        <w:t>IO</w:t>
      </w:r>
      <w:r w:rsidRPr="00B767F5">
        <w:rPr>
          <w:rFonts w:hint="eastAsia"/>
          <w:bCs/>
        </w:rPr>
        <w:t>请求的时候</w:t>
      </w:r>
      <w:r w:rsidRPr="00B767F5">
        <w:rPr>
          <w:rFonts w:hint="eastAsia"/>
          <w:bCs/>
        </w:rPr>
        <w:t>I/O Scheduler</w:t>
      </w:r>
      <w:r w:rsidRPr="00B767F5">
        <w:rPr>
          <w:rFonts w:hint="eastAsia"/>
          <w:bCs/>
        </w:rPr>
        <w:t>进行接收请求，并维护一个请求队列，当前置请求处理完毕后</w:t>
      </w:r>
      <w:r w:rsidRPr="00B767F5">
        <w:rPr>
          <w:rFonts w:hint="eastAsia"/>
          <w:bCs/>
        </w:rPr>
        <w:t>I/O Scheduler</w:t>
      </w:r>
      <w:r w:rsidRPr="00B767F5">
        <w:rPr>
          <w:rFonts w:hint="eastAsia"/>
          <w:bCs/>
        </w:rPr>
        <w:t>从请求队列中获取请求并进行分发。</w:t>
      </w:r>
    </w:p>
    <w:p w14:paraId="51A4EE15" w14:textId="71B5ACF3" w:rsidR="00B767F5" w:rsidRPr="00B767F5" w:rsidRDefault="00B767F5" w:rsidP="00B767F5">
      <w:pPr>
        <w:rPr>
          <w:bCs/>
        </w:rPr>
      </w:pPr>
      <w:r>
        <w:rPr>
          <w:bCs/>
        </w:rPr>
        <w:t>60.</w:t>
      </w:r>
      <w:r w:rsidRPr="00B767F5">
        <w:rPr>
          <w:rFonts w:hint="eastAsia"/>
          <w:bCs/>
        </w:rPr>
        <w:t xml:space="preserve"> </w:t>
      </w:r>
      <w:r w:rsidRPr="00B767F5">
        <w:rPr>
          <w:rFonts w:hint="eastAsia"/>
          <w:bCs/>
        </w:rPr>
        <w:t>接下来我们介绍块设备</w:t>
      </w:r>
      <w:r w:rsidRPr="00B767F5">
        <w:rPr>
          <w:rFonts w:hint="eastAsia"/>
          <w:bCs/>
        </w:rPr>
        <w:t>IO</w:t>
      </w:r>
      <w:r w:rsidRPr="00B767F5">
        <w:rPr>
          <w:rFonts w:hint="eastAsia"/>
          <w:bCs/>
        </w:rPr>
        <w:t>调度相关的知识。</w:t>
      </w:r>
    </w:p>
    <w:p w14:paraId="3F4E6A27" w14:textId="59D52599" w:rsidR="00B767F5" w:rsidRPr="00B767F5" w:rsidRDefault="00B767F5" w:rsidP="00B767F5">
      <w:pPr>
        <w:rPr>
          <w:bCs/>
        </w:rPr>
      </w:pPr>
      <w:r>
        <w:rPr>
          <w:bCs/>
        </w:rPr>
        <w:t>61</w:t>
      </w:r>
      <w:r w:rsidRPr="00B767F5">
        <w:rPr>
          <w:rFonts w:hint="eastAsia"/>
          <w:bCs/>
        </w:rPr>
        <w:t xml:space="preserve">. </w:t>
      </w:r>
      <w:r w:rsidRPr="00B767F5">
        <w:rPr>
          <w:rFonts w:hint="eastAsia"/>
          <w:bCs/>
        </w:rPr>
        <w:t>为什么我们需要</w:t>
      </w:r>
      <w:r w:rsidRPr="00B767F5">
        <w:rPr>
          <w:rFonts w:hint="eastAsia"/>
          <w:bCs/>
        </w:rPr>
        <w:t>IO</w:t>
      </w:r>
      <w:r w:rsidRPr="00B767F5">
        <w:rPr>
          <w:rFonts w:hint="eastAsia"/>
          <w:bCs/>
        </w:rPr>
        <w:t>调度？因为磁盘寻道在计算机系统中是最慢的操作，如果没有合适的</w:t>
      </w:r>
      <w:r w:rsidRPr="00B767F5">
        <w:rPr>
          <w:rFonts w:hint="eastAsia"/>
          <w:bCs/>
        </w:rPr>
        <w:t>I/O</w:t>
      </w:r>
      <w:r w:rsidRPr="00B767F5">
        <w:rPr>
          <w:rFonts w:hint="eastAsia"/>
          <w:bCs/>
        </w:rPr>
        <w:t>调度器，对系统性能影响非常大。</w:t>
      </w:r>
    </w:p>
    <w:p w14:paraId="3E4B41CB" w14:textId="77777777" w:rsidR="00B767F5" w:rsidRPr="00B767F5" w:rsidRDefault="00B767F5" w:rsidP="00B767F5">
      <w:pPr>
        <w:rPr>
          <w:bCs/>
        </w:rPr>
      </w:pPr>
      <w:r w:rsidRPr="00B767F5">
        <w:rPr>
          <w:rFonts w:hint="eastAsia"/>
          <w:bCs/>
        </w:rPr>
        <w:t xml:space="preserve">I/O scheduler </w:t>
      </w:r>
      <w:r w:rsidRPr="00B767F5">
        <w:rPr>
          <w:rFonts w:hint="eastAsia"/>
          <w:bCs/>
        </w:rPr>
        <w:t>可以安排磁头在一个方向上移动，减少</w:t>
      </w:r>
      <w:r w:rsidRPr="00B767F5">
        <w:rPr>
          <w:rFonts w:hint="eastAsia"/>
          <w:bCs/>
        </w:rPr>
        <w:t xml:space="preserve"> seek </w:t>
      </w:r>
      <w:r w:rsidRPr="00B767F5">
        <w:rPr>
          <w:rFonts w:hint="eastAsia"/>
          <w:bCs/>
        </w:rPr>
        <w:t>次数，像之前我们所介绍的电梯算法一样。这样就可以在全局范围内获得高吞吐量。</w:t>
      </w:r>
    </w:p>
    <w:p w14:paraId="6827EA9A" w14:textId="7D2375BA" w:rsidR="00B767F5" w:rsidRPr="00B767F5" w:rsidRDefault="00B767F5" w:rsidP="00B767F5">
      <w:pPr>
        <w:rPr>
          <w:bCs/>
        </w:rPr>
      </w:pPr>
      <w:r>
        <w:rPr>
          <w:bCs/>
        </w:rPr>
        <w:t>62</w:t>
      </w:r>
      <w:r w:rsidRPr="00B767F5">
        <w:rPr>
          <w:rFonts w:hint="eastAsia"/>
          <w:bCs/>
        </w:rPr>
        <w:t>. IO</w:t>
      </w:r>
      <w:r w:rsidRPr="00B767F5">
        <w:rPr>
          <w:rFonts w:hint="eastAsia"/>
          <w:bCs/>
        </w:rPr>
        <w:t>调度算法的一般性质：为了提高整个磁盘的吞吐量，则：</w:t>
      </w:r>
      <w:r w:rsidRPr="00B767F5">
        <w:rPr>
          <w:rFonts w:hint="eastAsia"/>
          <w:bCs/>
        </w:rPr>
        <w:t>1.</w:t>
      </w:r>
      <w:r w:rsidRPr="00B767F5">
        <w:rPr>
          <w:rFonts w:hint="eastAsia"/>
          <w:bCs/>
        </w:rPr>
        <w:t>对请求重新排序，从而减少寻道时间</w:t>
      </w:r>
      <w:r w:rsidRPr="00B767F5">
        <w:rPr>
          <w:rFonts w:hint="eastAsia"/>
          <w:bCs/>
        </w:rPr>
        <w:t>2.</w:t>
      </w:r>
      <w:r w:rsidRPr="00B767F5">
        <w:rPr>
          <w:rFonts w:hint="eastAsia"/>
          <w:bCs/>
        </w:rPr>
        <w:t>合并请求而降低请求数量</w:t>
      </w:r>
    </w:p>
    <w:p w14:paraId="5E5FF853" w14:textId="77777777" w:rsidR="00B767F5" w:rsidRPr="00B767F5" w:rsidRDefault="00B767F5" w:rsidP="00B767F5">
      <w:pPr>
        <w:rPr>
          <w:bCs/>
        </w:rPr>
      </w:pPr>
      <w:r w:rsidRPr="00B767F5">
        <w:rPr>
          <w:rFonts w:hint="eastAsia"/>
          <w:bCs/>
        </w:rPr>
        <w:t>换句话说是忽略某些单个设备处理的时间，提高整体请求的处理效率。另一方面除了提高整体的总效率以外，还需要提供一个公平读写的条件，避免饿死情况出现。</w:t>
      </w:r>
    </w:p>
    <w:p w14:paraId="22C674F3" w14:textId="1C43C9B5" w:rsidR="00B767F5" w:rsidRPr="00B767F5" w:rsidRDefault="00B767F5" w:rsidP="00B767F5">
      <w:pPr>
        <w:rPr>
          <w:bCs/>
        </w:rPr>
      </w:pPr>
      <w:r>
        <w:rPr>
          <w:bCs/>
        </w:rPr>
        <w:t>63</w:t>
      </w:r>
      <w:r w:rsidRPr="00B767F5">
        <w:rPr>
          <w:rFonts w:hint="eastAsia"/>
          <w:bCs/>
        </w:rPr>
        <w:t xml:space="preserve">. </w:t>
      </w:r>
      <w:r w:rsidRPr="00B767F5">
        <w:rPr>
          <w:rFonts w:hint="eastAsia"/>
          <w:bCs/>
        </w:rPr>
        <w:t>在</w:t>
      </w:r>
      <w:r w:rsidRPr="00B767F5">
        <w:rPr>
          <w:rFonts w:hint="eastAsia"/>
          <w:bCs/>
        </w:rPr>
        <w:t>IO</w:t>
      </w:r>
      <w:r w:rsidRPr="00B767F5">
        <w:rPr>
          <w:rFonts w:hint="eastAsia"/>
          <w:bCs/>
        </w:rPr>
        <w:t>调度算法中，我们需要考虑的事情包括旋转时间、寻道时间、传送时间、以及</w:t>
      </w:r>
      <w:r w:rsidRPr="00B767F5">
        <w:rPr>
          <w:rFonts w:hint="eastAsia"/>
          <w:bCs/>
        </w:rPr>
        <w:t xml:space="preserve">I/O </w:t>
      </w:r>
      <w:r w:rsidRPr="00B767F5">
        <w:rPr>
          <w:rFonts w:hint="eastAsia"/>
          <w:bCs/>
        </w:rPr>
        <w:t>调度器的工作，其中</w:t>
      </w:r>
      <w:r w:rsidRPr="00B767F5">
        <w:rPr>
          <w:rFonts w:hint="eastAsia"/>
          <w:bCs/>
        </w:rPr>
        <w:t xml:space="preserve">I/O </w:t>
      </w:r>
      <w:r w:rsidRPr="00B767F5">
        <w:rPr>
          <w:rFonts w:hint="eastAsia"/>
          <w:bCs/>
        </w:rPr>
        <w:t>调度器的工作包括排序请求队列、合并请求队列、分发</w:t>
      </w:r>
      <w:r w:rsidRPr="00B767F5">
        <w:rPr>
          <w:rFonts w:hint="eastAsia"/>
          <w:bCs/>
        </w:rPr>
        <w:t>I/O</w:t>
      </w:r>
      <w:r w:rsidRPr="00B767F5">
        <w:rPr>
          <w:rFonts w:hint="eastAsia"/>
          <w:bCs/>
        </w:rPr>
        <w:t>请求。</w:t>
      </w:r>
    </w:p>
    <w:p w14:paraId="32815E3A" w14:textId="77777777" w:rsidR="00B767F5" w:rsidRPr="00B767F5" w:rsidRDefault="00B767F5" w:rsidP="00B767F5">
      <w:pPr>
        <w:rPr>
          <w:bCs/>
        </w:rPr>
      </w:pPr>
      <w:r w:rsidRPr="00B767F5">
        <w:rPr>
          <w:rFonts w:hint="eastAsia"/>
          <w:bCs/>
        </w:rPr>
        <w:t>我们需要注意的是，在这里我们所有列举出来的事情都是在正式的操作之前需要进行的操作，也就是说我进行一次</w:t>
      </w:r>
      <w:r w:rsidRPr="00B767F5">
        <w:rPr>
          <w:rFonts w:hint="eastAsia"/>
          <w:bCs/>
        </w:rPr>
        <w:t>IO</w:t>
      </w:r>
      <w:r w:rsidRPr="00B767F5">
        <w:rPr>
          <w:rFonts w:hint="eastAsia"/>
          <w:bCs/>
        </w:rPr>
        <w:t>调度我是一定需要这些操作的。与我调度的内容和大小都无关。那么我们就不得不提到调度效率的问题了。上一节课我们在此也做过讨论：如何才能使得效率在</w:t>
      </w:r>
      <w:r w:rsidRPr="00B767F5">
        <w:rPr>
          <w:rFonts w:hint="eastAsia"/>
          <w:bCs/>
        </w:rPr>
        <w:t>90%</w:t>
      </w:r>
      <w:r w:rsidRPr="00B767F5">
        <w:rPr>
          <w:rFonts w:hint="eastAsia"/>
          <w:bCs/>
        </w:rPr>
        <w:t>以上？也就是需要提高单次操作的内容大小才可以保证一个效率的问题。</w:t>
      </w:r>
    </w:p>
    <w:p w14:paraId="2808A9A5" w14:textId="7B1D9E1D" w:rsidR="00B767F5" w:rsidRPr="00B767F5" w:rsidRDefault="00B767F5" w:rsidP="00B767F5">
      <w:pPr>
        <w:rPr>
          <w:bCs/>
        </w:rPr>
      </w:pPr>
      <w:r>
        <w:rPr>
          <w:bCs/>
        </w:rPr>
        <w:t>64</w:t>
      </w:r>
      <w:r w:rsidRPr="00B767F5">
        <w:rPr>
          <w:rFonts w:hint="eastAsia"/>
          <w:bCs/>
        </w:rPr>
        <w:t xml:space="preserve">. Linux elevator </w:t>
      </w:r>
      <w:r w:rsidRPr="00B767F5">
        <w:rPr>
          <w:rFonts w:hint="eastAsia"/>
          <w:bCs/>
        </w:rPr>
        <w:t>是能附加的不同</w:t>
      </w:r>
      <w:r w:rsidRPr="00B767F5">
        <w:rPr>
          <w:rFonts w:hint="eastAsia"/>
          <w:bCs/>
        </w:rPr>
        <w:t>I/O</w:t>
      </w:r>
      <w:r w:rsidRPr="00B767F5">
        <w:rPr>
          <w:rFonts w:hint="eastAsia"/>
          <w:bCs/>
        </w:rPr>
        <w:t>调度器的抽象层，提供了一些函数供</w:t>
      </w:r>
      <w:r w:rsidRPr="00B767F5">
        <w:rPr>
          <w:rFonts w:hint="eastAsia"/>
          <w:bCs/>
        </w:rPr>
        <w:t>block layer</w:t>
      </w:r>
      <w:r w:rsidRPr="00B767F5">
        <w:rPr>
          <w:rFonts w:hint="eastAsia"/>
          <w:bCs/>
        </w:rPr>
        <w:t>使用</w:t>
      </w:r>
    </w:p>
    <w:p w14:paraId="6F60D8DC" w14:textId="77777777" w:rsidR="00B767F5" w:rsidRPr="00B767F5" w:rsidRDefault="00B767F5" w:rsidP="00B767F5">
      <w:pPr>
        <w:rPr>
          <w:bCs/>
        </w:rPr>
      </w:pPr>
      <w:r w:rsidRPr="00B767F5">
        <w:rPr>
          <w:rFonts w:hint="eastAsia"/>
          <w:bCs/>
        </w:rPr>
        <w:t>机制：系统提供了一些函数可以对队列进行</w:t>
      </w:r>
      <w:r w:rsidRPr="00B767F5">
        <w:rPr>
          <w:rFonts w:hint="eastAsia"/>
          <w:bCs/>
        </w:rPr>
        <w:t>merge</w:t>
      </w:r>
    </w:p>
    <w:p w14:paraId="716C596B" w14:textId="77777777" w:rsidR="00B767F5" w:rsidRPr="00B767F5" w:rsidRDefault="00B767F5" w:rsidP="00B767F5">
      <w:pPr>
        <w:rPr>
          <w:bCs/>
        </w:rPr>
      </w:pPr>
      <w:r w:rsidRPr="00B767F5">
        <w:rPr>
          <w:rFonts w:hint="eastAsia"/>
          <w:bCs/>
        </w:rPr>
        <w:t>策略：</w:t>
      </w:r>
      <w:r w:rsidRPr="00B767F5">
        <w:rPr>
          <w:rFonts w:hint="eastAsia"/>
          <w:bCs/>
        </w:rPr>
        <w:t>sorting method, elevator</w:t>
      </w:r>
      <w:r w:rsidRPr="00B767F5">
        <w:rPr>
          <w:rFonts w:hint="eastAsia"/>
          <w:bCs/>
        </w:rPr>
        <w:t>提供：操作的办法是把请求放到队列中，然后从队列中分发请求。</w:t>
      </w:r>
    </w:p>
    <w:p w14:paraId="64AF547B" w14:textId="3390FA5B" w:rsidR="00B767F5" w:rsidRPr="00B767F5" w:rsidRDefault="00B767F5" w:rsidP="00B767F5">
      <w:pPr>
        <w:rPr>
          <w:bCs/>
        </w:rPr>
      </w:pPr>
      <w:r>
        <w:rPr>
          <w:bCs/>
        </w:rPr>
        <w:t>65</w:t>
      </w:r>
      <w:r w:rsidRPr="00B767F5">
        <w:rPr>
          <w:rFonts w:hint="eastAsia"/>
          <w:bCs/>
        </w:rPr>
        <w:t xml:space="preserve">. </w:t>
      </w:r>
      <w:r w:rsidRPr="00B767F5">
        <w:rPr>
          <w:rFonts w:hint="eastAsia"/>
          <w:bCs/>
        </w:rPr>
        <w:t>接下来介绍一下</w:t>
      </w:r>
      <w:r w:rsidRPr="00B767F5">
        <w:rPr>
          <w:rFonts w:hint="eastAsia"/>
          <w:bCs/>
        </w:rPr>
        <w:t>I/O</w:t>
      </w:r>
      <w:r w:rsidRPr="00B767F5">
        <w:rPr>
          <w:rFonts w:hint="eastAsia"/>
          <w:bCs/>
        </w:rPr>
        <w:t>调度的</w:t>
      </w:r>
      <w:r w:rsidRPr="00B767F5">
        <w:rPr>
          <w:rFonts w:hint="eastAsia"/>
          <w:bCs/>
        </w:rPr>
        <w:t>4</w:t>
      </w:r>
      <w:r w:rsidRPr="00B767F5">
        <w:rPr>
          <w:rFonts w:hint="eastAsia"/>
          <w:bCs/>
        </w:rPr>
        <w:t>种算法：</w:t>
      </w:r>
    </w:p>
    <w:p w14:paraId="3548E134" w14:textId="77777777" w:rsidR="00B767F5" w:rsidRPr="00B767F5" w:rsidRDefault="00B767F5" w:rsidP="00B767F5">
      <w:pPr>
        <w:rPr>
          <w:bCs/>
        </w:rPr>
      </w:pPr>
      <w:r w:rsidRPr="00B767F5">
        <w:rPr>
          <w:rFonts w:hint="eastAsia"/>
          <w:bCs/>
        </w:rPr>
        <w:t>1)CFQ(</w:t>
      </w:r>
      <w:r w:rsidRPr="00B767F5">
        <w:rPr>
          <w:rFonts w:hint="eastAsia"/>
          <w:bCs/>
        </w:rPr>
        <w:t>完全公平排队</w:t>
      </w:r>
      <w:r w:rsidRPr="00B767F5">
        <w:rPr>
          <w:rFonts w:hint="eastAsia"/>
          <w:bCs/>
        </w:rPr>
        <w:t>I/O</w:t>
      </w:r>
      <w:r w:rsidRPr="00B767F5">
        <w:rPr>
          <w:rFonts w:hint="eastAsia"/>
          <w:bCs/>
        </w:rPr>
        <w:t>调度程序</w:t>
      </w:r>
      <w:r w:rsidRPr="00B767F5">
        <w:rPr>
          <w:rFonts w:hint="eastAsia"/>
          <w:bCs/>
        </w:rPr>
        <w:t>)</w:t>
      </w:r>
    </w:p>
    <w:p w14:paraId="47F45EA8" w14:textId="77777777" w:rsidR="00B767F5" w:rsidRPr="00B767F5" w:rsidRDefault="00B767F5" w:rsidP="00B767F5">
      <w:pPr>
        <w:rPr>
          <w:bCs/>
        </w:rPr>
      </w:pPr>
      <w:r w:rsidRPr="00B767F5">
        <w:rPr>
          <w:rFonts w:hint="eastAsia"/>
          <w:bCs/>
        </w:rPr>
        <w:t>特点</w:t>
      </w:r>
      <w:r w:rsidRPr="00B767F5">
        <w:rPr>
          <w:rFonts w:hint="eastAsia"/>
          <w:bCs/>
        </w:rPr>
        <w:t>:</w:t>
      </w:r>
    </w:p>
    <w:p w14:paraId="04E039E9" w14:textId="77777777" w:rsidR="00B767F5" w:rsidRPr="00B767F5" w:rsidRDefault="00B767F5" w:rsidP="00B767F5">
      <w:pPr>
        <w:rPr>
          <w:bCs/>
        </w:rPr>
      </w:pPr>
      <w:r w:rsidRPr="00B767F5">
        <w:rPr>
          <w:rFonts w:hint="eastAsia"/>
          <w:bCs/>
        </w:rPr>
        <w:t>在最新的内核版本和发行版中</w:t>
      </w:r>
      <w:r w:rsidRPr="00B767F5">
        <w:rPr>
          <w:rFonts w:hint="eastAsia"/>
          <w:bCs/>
        </w:rPr>
        <w:t>,</w:t>
      </w:r>
      <w:r w:rsidRPr="00B767F5">
        <w:rPr>
          <w:rFonts w:hint="eastAsia"/>
          <w:bCs/>
        </w:rPr>
        <w:t>都选择</w:t>
      </w:r>
      <w:r w:rsidRPr="00B767F5">
        <w:rPr>
          <w:rFonts w:hint="eastAsia"/>
          <w:bCs/>
        </w:rPr>
        <w:t>CFQ</w:t>
      </w:r>
      <w:r w:rsidRPr="00B767F5">
        <w:rPr>
          <w:rFonts w:hint="eastAsia"/>
          <w:bCs/>
        </w:rPr>
        <w:t>做为默认的</w:t>
      </w:r>
      <w:r w:rsidRPr="00B767F5">
        <w:rPr>
          <w:rFonts w:hint="eastAsia"/>
          <w:bCs/>
        </w:rPr>
        <w:t>I/O</w:t>
      </w:r>
      <w:r w:rsidRPr="00B767F5">
        <w:rPr>
          <w:rFonts w:hint="eastAsia"/>
          <w:bCs/>
        </w:rPr>
        <w:t>调度器</w:t>
      </w:r>
      <w:r w:rsidRPr="00B767F5">
        <w:rPr>
          <w:rFonts w:hint="eastAsia"/>
          <w:bCs/>
        </w:rPr>
        <w:t>,</w:t>
      </w:r>
      <w:r w:rsidRPr="00B767F5">
        <w:rPr>
          <w:rFonts w:hint="eastAsia"/>
          <w:bCs/>
        </w:rPr>
        <w:t>对于通用的服务器也是最好的选择</w:t>
      </w:r>
      <w:r w:rsidRPr="00B767F5">
        <w:rPr>
          <w:rFonts w:hint="eastAsia"/>
          <w:bCs/>
        </w:rPr>
        <w:t>.</w:t>
      </w:r>
    </w:p>
    <w:p w14:paraId="291A622F" w14:textId="77777777" w:rsidR="00B767F5" w:rsidRPr="00B767F5" w:rsidRDefault="00B767F5" w:rsidP="00B767F5">
      <w:pPr>
        <w:rPr>
          <w:bCs/>
        </w:rPr>
      </w:pPr>
      <w:r w:rsidRPr="00B767F5">
        <w:rPr>
          <w:rFonts w:hint="eastAsia"/>
          <w:bCs/>
        </w:rPr>
        <w:t>CFQ</w:t>
      </w:r>
      <w:r w:rsidRPr="00B767F5">
        <w:rPr>
          <w:rFonts w:hint="eastAsia"/>
          <w:bCs/>
        </w:rPr>
        <w:t>试图均匀地分布对</w:t>
      </w:r>
      <w:r w:rsidRPr="00B767F5">
        <w:rPr>
          <w:rFonts w:hint="eastAsia"/>
          <w:bCs/>
        </w:rPr>
        <w:t>I/O</w:t>
      </w:r>
      <w:r w:rsidRPr="00B767F5">
        <w:rPr>
          <w:rFonts w:hint="eastAsia"/>
          <w:bCs/>
        </w:rPr>
        <w:t>带宽的访问</w:t>
      </w:r>
      <w:r w:rsidRPr="00B767F5">
        <w:rPr>
          <w:rFonts w:hint="eastAsia"/>
          <w:bCs/>
        </w:rPr>
        <w:t>,</w:t>
      </w:r>
      <w:r w:rsidRPr="00B767F5">
        <w:rPr>
          <w:rFonts w:hint="eastAsia"/>
          <w:bCs/>
        </w:rPr>
        <w:t>避免进程被饿死并实现较低的延迟</w:t>
      </w:r>
      <w:r w:rsidRPr="00B767F5">
        <w:rPr>
          <w:rFonts w:hint="eastAsia"/>
          <w:bCs/>
        </w:rPr>
        <w:t>,</w:t>
      </w:r>
      <w:r w:rsidRPr="00B767F5">
        <w:rPr>
          <w:rFonts w:hint="eastAsia"/>
          <w:bCs/>
        </w:rPr>
        <w:t>是</w:t>
      </w:r>
      <w:r w:rsidRPr="00B767F5">
        <w:rPr>
          <w:rFonts w:hint="eastAsia"/>
          <w:bCs/>
        </w:rPr>
        <w:t>deadline</w:t>
      </w:r>
      <w:r w:rsidRPr="00B767F5">
        <w:rPr>
          <w:rFonts w:hint="eastAsia"/>
          <w:bCs/>
        </w:rPr>
        <w:t>和</w:t>
      </w:r>
      <w:r w:rsidRPr="00B767F5">
        <w:rPr>
          <w:rFonts w:hint="eastAsia"/>
          <w:bCs/>
        </w:rPr>
        <w:t>as</w:t>
      </w:r>
      <w:r w:rsidRPr="00B767F5">
        <w:rPr>
          <w:rFonts w:hint="eastAsia"/>
          <w:bCs/>
        </w:rPr>
        <w:t>调度器的折中</w:t>
      </w:r>
      <w:r w:rsidRPr="00B767F5">
        <w:rPr>
          <w:rFonts w:hint="eastAsia"/>
          <w:bCs/>
        </w:rPr>
        <w:t>.</w:t>
      </w:r>
    </w:p>
    <w:p w14:paraId="743563F0" w14:textId="77777777" w:rsidR="00B767F5" w:rsidRPr="00B767F5" w:rsidRDefault="00B767F5" w:rsidP="00B767F5">
      <w:pPr>
        <w:rPr>
          <w:bCs/>
        </w:rPr>
      </w:pPr>
      <w:r w:rsidRPr="00B767F5">
        <w:rPr>
          <w:rFonts w:hint="eastAsia"/>
          <w:bCs/>
        </w:rPr>
        <w:t>CFQ</w:t>
      </w:r>
      <w:r w:rsidRPr="00B767F5">
        <w:rPr>
          <w:rFonts w:hint="eastAsia"/>
          <w:bCs/>
        </w:rPr>
        <w:t>对于多媒体应用</w:t>
      </w:r>
      <w:r w:rsidRPr="00B767F5">
        <w:rPr>
          <w:rFonts w:hint="eastAsia"/>
          <w:bCs/>
        </w:rPr>
        <w:t>(</w:t>
      </w:r>
      <w:proofErr w:type="spellStart"/>
      <w:r w:rsidRPr="00B767F5">
        <w:rPr>
          <w:rFonts w:hint="eastAsia"/>
          <w:bCs/>
        </w:rPr>
        <w:t>video,audio</w:t>
      </w:r>
      <w:proofErr w:type="spellEnd"/>
      <w:r w:rsidRPr="00B767F5">
        <w:rPr>
          <w:rFonts w:hint="eastAsia"/>
          <w:bCs/>
        </w:rPr>
        <w:t>)</w:t>
      </w:r>
      <w:r w:rsidRPr="00B767F5">
        <w:rPr>
          <w:rFonts w:hint="eastAsia"/>
          <w:bCs/>
        </w:rPr>
        <w:t>和桌面系统是最好的选择</w:t>
      </w:r>
      <w:r w:rsidRPr="00B767F5">
        <w:rPr>
          <w:rFonts w:hint="eastAsia"/>
          <w:bCs/>
        </w:rPr>
        <w:t>.</w:t>
      </w:r>
    </w:p>
    <w:p w14:paraId="3F47D73D" w14:textId="77777777" w:rsidR="00B767F5" w:rsidRPr="00B767F5" w:rsidRDefault="00B767F5" w:rsidP="00B767F5">
      <w:pPr>
        <w:rPr>
          <w:bCs/>
        </w:rPr>
      </w:pPr>
      <w:r w:rsidRPr="00B767F5">
        <w:rPr>
          <w:rFonts w:hint="eastAsia"/>
          <w:bCs/>
        </w:rPr>
        <w:t>CFQ</w:t>
      </w:r>
      <w:r w:rsidRPr="00B767F5">
        <w:rPr>
          <w:rFonts w:hint="eastAsia"/>
          <w:bCs/>
        </w:rPr>
        <w:t>赋予</w:t>
      </w:r>
      <w:r w:rsidRPr="00B767F5">
        <w:rPr>
          <w:rFonts w:hint="eastAsia"/>
          <w:bCs/>
        </w:rPr>
        <w:t>I/O</w:t>
      </w:r>
      <w:r w:rsidRPr="00B767F5">
        <w:rPr>
          <w:rFonts w:hint="eastAsia"/>
          <w:bCs/>
        </w:rPr>
        <w:t>请求一个优先级</w:t>
      </w:r>
      <w:r w:rsidRPr="00B767F5">
        <w:rPr>
          <w:rFonts w:hint="eastAsia"/>
          <w:bCs/>
        </w:rPr>
        <w:t>,</w:t>
      </w:r>
      <w:r w:rsidRPr="00B767F5">
        <w:rPr>
          <w:rFonts w:hint="eastAsia"/>
          <w:bCs/>
        </w:rPr>
        <w:t>而</w:t>
      </w:r>
      <w:r w:rsidRPr="00B767F5">
        <w:rPr>
          <w:rFonts w:hint="eastAsia"/>
          <w:bCs/>
        </w:rPr>
        <w:t>I/O</w:t>
      </w:r>
      <w:r w:rsidRPr="00B767F5">
        <w:rPr>
          <w:rFonts w:hint="eastAsia"/>
          <w:bCs/>
        </w:rPr>
        <w:t>优先级请求独立于进程优先级</w:t>
      </w:r>
      <w:r w:rsidRPr="00B767F5">
        <w:rPr>
          <w:rFonts w:hint="eastAsia"/>
          <w:bCs/>
        </w:rPr>
        <w:t>,</w:t>
      </w:r>
      <w:r w:rsidRPr="00B767F5">
        <w:rPr>
          <w:rFonts w:hint="eastAsia"/>
          <w:bCs/>
        </w:rPr>
        <w:t>高优先级的进程的读写不能自动地继承高的</w:t>
      </w:r>
      <w:r w:rsidRPr="00B767F5">
        <w:rPr>
          <w:rFonts w:hint="eastAsia"/>
          <w:bCs/>
        </w:rPr>
        <w:t>I/O</w:t>
      </w:r>
      <w:r w:rsidRPr="00B767F5">
        <w:rPr>
          <w:rFonts w:hint="eastAsia"/>
          <w:bCs/>
        </w:rPr>
        <w:t>优先级</w:t>
      </w:r>
      <w:r w:rsidRPr="00B767F5">
        <w:rPr>
          <w:rFonts w:hint="eastAsia"/>
          <w:bCs/>
        </w:rPr>
        <w:t>.</w:t>
      </w:r>
    </w:p>
    <w:p w14:paraId="42190C1D" w14:textId="77777777" w:rsidR="00B767F5" w:rsidRPr="00B767F5" w:rsidRDefault="00B767F5" w:rsidP="00B767F5">
      <w:pPr>
        <w:rPr>
          <w:bCs/>
        </w:rPr>
      </w:pPr>
      <w:r w:rsidRPr="00B767F5">
        <w:rPr>
          <w:rFonts w:hint="eastAsia"/>
          <w:bCs/>
        </w:rPr>
        <w:t>工作原理</w:t>
      </w:r>
      <w:r w:rsidRPr="00B767F5">
        <w:rPr>
          <w:rFonts w:hint="eastAsia"/>
          <w:bCs/>
        </w:rPr>
        <w:t>:</w:t>
      </w:r>
    </w:p>
    <w:p w14:paraId="55F27CEA" w14:textId="77777777" w:rsidR="00B767F5" w:rsidRPr="00B767F5" w:rsidRDefault="00B767F5" w:rsidP="00B767F5">
      <w:pPr>
        <w:rPr>
          <w:bCs/>
        </w:rPr>
      </w:pPr>
      <w:r w:rsidRPr="00B767F5">
        <w:rPr>
          <w:rFonts w:hint="eastAsia"/>
          <w:bCs/>
        </w:rPr>
        <w:t>CFQ</w:t>
      </w:r>
      <w:r w:rsidRPr="00B767F5">
        <w:rPr>
          <w:rFonts w:hint="eastAsia"/>
          <w:bCs/>
        </w:rPr>
        <w:t>为每个进程</w:t>
      </w:r>
      <w:r w:rsidRPr="00B767F5">
        <w:rPr>
          <w:rFonts w:hint="eastAsia"/>
          <w:bCs/>
        </w:rPr>
        <w:t>/</w:t>
      </w:r>
      <w:r w:rsidRPr="00B767F5">
        <w:rPr>
          <w:rFonts w:hint="eastAsia"/>
          <w:bCs/>
        </w:rPr>
        <w:t>线程</w:t>
      </w:r>
      <w:r w:rsidRPr="00B767F5">
        <w:rPr>
          <w:rFonts w:hint="eastAsia"/>
          <w:bCs/>
        </w:rPr>
        <w:t>,</w:t>
      </w:r>
      <w:r w:rsidRPr="00B767F5">
        <w:rPr>
          <w:rFonts w:hint="eastAsia"/>
          <w:bCs/>
        </w:rPr>
        <w:t>单独创建一个队列来管理该进程所产生的请求</w:t>
      </w:r>
      <w:r w:rsidRPr="00B767F5">
        <w:rPr>
          <w:rFonts w:hint="eastAsia"/>
          <w:bCs/>
        </w:rPr>
        <w:t>,</w:t>
      </w:r>
      <w:r w:rsidRPr="00B767F5">
        <w:rPr>
          <w:rFonts w:hint="eastAsia"/>
          <w:bCs/>
        </w:rPr>
        <w:t>也就是说每个进程一个队列</w:t>
      </w:r>
      <w:r w:rsidRPr="00B767F5">
        <w:rPr>
          <w:rFonts w:hint="eastAsia"/>
          <w:bCs/>
        </w:rPr>
        <w:t>,</w:t>
      </w:r>
      <w:r w:rsidRPr="00B767F5">
        <w:rPr>
          <w:rFonts w:hint="eastAsia"/>
          <w:bCs/>
        </w:rPr>
        <w:t>各队列之间的调度使用时间片来调度</w:t>
      </w:r>
      <w:r w:rsidRPr="00B767F5">
        <w:rPr>
          <w:rFonts w:hint="eastAsia"/>
          <w:bCs/>
        </w:rPr>
        <w:t>,</w:t>
      </w:r>
    </w:p>
    <w:p w14:paraId="52AF08AE" w14:textId="77777777" w:rsidR="00B767F5" w:rsidRPr="00B767F5" w:rsidRDefault="00B767F5" w:rsidP="00B767F5">
      <w:pPr>
        <w:rPr>
          <w:bCs/>
        </w:rPr>
      </w:pPr>
      <w:r w:rsidRPr="00B767F5">
        <w:rPr>
          <w:rFonts w:hint="eastAsia"/>
          <w:bCs/>
        </w:rPr>
        <w:t>以此来保证每个进程都能被很好的分配到</w:t>
      </w:r>
      <w:r w:rsidRPr="00B767F5">
        <w:rPr>
          <w:rFonts w:hint="eastAsia"/>
          <w:bCs/>
        </w:rPr>
        <w:t>I/O</w:t>
      </w:r>
      <w:r w:rsidRPr="00B767F5">
        <w:rPr>
          <w:rFonts w:hint="eastAsia"/>
          <w:bCs/>
        </w:rPr>
        <w:t>带宽</w:t>
      </w:r>
      <w:r w:rsidRPr="00B767F5">
        <w:rPr>
          <w:rFonts w:hint="eastAsia"/>
          <w:bCs/>
        </w:rPr>
        <w:t>.I/O</w:t>
      </w:r>
      <w:r w:rsidRPr="00B767F5">
        <w:rPr>
          <w:rFonts w:hint="eastAsia"/>
          <w:bCs/>
        </w:rPr>
        <w:t>调度器每次执行一个进程的</w:t>
      </w:r>
      <w:r w:rsidRPr="00B767F5">
        <w:rPr>
          <w:rFonts w:hint="eastAsia"/>
          <w:bCs/>
        </w:rPr>
        <w:t>4</w:t>
      </w:r>
      <w:r w:rsidRPr="00B767F5">
        <w:rPr>
          <w:rFonts w:hint="eastAsia"/>
          <w:bCs/>
        </w:rPr>
        <w:t>次请求</w:t>
      </w:r>
      <w:r w:rsidRPr="00B767F5">
        <w:rPr>
          <w:rFonts w:hint="eastAsia"/>
          <w:bCs/>
        </w:rPr>
        <w:t>.</w:t>
      </w:r>
    </w:p>
    <w:p w14:paraId="1FECD5BA" w14:textId="77777777" w:rsidR="00B767F5" w:rsidRPr="00B767F5" w:rsidRDefault="00B767F5" w:rsidP="00B767F5">
      <w:pPr>
        <w:rPr>
          <w:bCs/>
        </w:rPr>
      </w:pPr>
      <w:r w:rsidRPr="00B767F5">
        <w:rPr>
          <w:rFonts w:hint="eastAsia"/>
          <w:bCs/>
        </w:rPr>
        <w:t>2)NOOP(</w:t>
      </w:r>
      <w:r w:rsidRPr="00B767F5">
        <w:rPr>
          <w:rFonts w:hint="eastAsia"/>
          <w:bCs/>
        </w:rPr>
        <w:t>电梯式调度程序</w:t>
      </w:r>
      <w:r w:rsidRPr="00B767F5">
        <w:rPr>
          <w:rFonts w:hint="eastAsia"/>
          <w:bCs/>
        </w:rPr>
        <w:t>)</w:t>
      </w:r>
    </w:p>
    <w:p w14:paraId="5BD0043B" w14:textId="77777777" w:rsidR="00B767F5" w:rsidRPr="00B767F5" w:rsidRDefault="00B767F5" w:rsidP="00B767F5">
      <w:pPr>
        <w:rPr>
          <w:bCs/>
        </w:rPr>
      </w:pPr>
      <w:r w:rsidRPr="00B767F5">
        <w:rPr>
          <w:rFonts w:hint="eastAsia"/>
          <w:bCs/>
        </w:rPr>
        <w:t>特点</w:t>
      </w:r>
      <w:r w:rsidRPr="00B767F5">
        <w:rPr>
          <w:rFonts w:hint="eastAsia"/>
          <w:bCs/>
        </w:rPr>
        <w:t>:</w:t>
      </w:r>
    </w:p>
    <w:p w14:paraId="563F2619" w14:textId="77777777" w:rsidR="00B767F5" w:rsidRPr="00B767F5" w:rsidRDefault="00B767F5" w:rsidP="00B767F5">
      <w:pPr>
        <w:rPr>
          <w:bCs/>
        </w:rPr>
      </w:pPr>
      <w:r w:rsidRPr="00B767F5">
        <w:rPr>
          <w:rFonts w:hint="eastAsia"/>
          <w:bCs/>
        </w:rPr>
        <w:t>在</w:t>
      </w:r>
      <w:r w:rsidRPr="00B767F5">
        <w:rPr>
          <w:rFonts w:hint="eastAsia"/>
          <w:bCs/>
        </w:rPr>
        <w:t>Linux2.4</w:t>
      </w:r>
      <w:r w:rsidRPr="00B767F5">
        <w:rPr>
          <w:rFonts w:hint="eastAsia"/>
          <w:bCs/>
        </w:rPr>
        <w:t>或更早的版本的调度程序</w:t>
      </w:r>
      <w:r w:rsidRPr="00B767F5">
        <w:rPr>
          <w:rFonts w:hint="eastAsia"/>
          <w:bCs/>
        </w:rPr>
        <w:t>,</w:t>
      </w:r>
      <w:r w:rsidRPr="00B767F5">
        <w:rPr>
          <w:rFonts w:hint="eastAsia"/>
          <w:bCs/>
        </w:rPr>
        <w:t>那时只有这一种</w:t>
      </w:r>
      <w:r w:rsidRPr="00B767F5">
        <w:rPr>
          <w:rFonts w:hint="eastAsia"/>
          <w:bCs/>
        </w:rPr>
        <w:t>I/O</w:t>
      </w:r>
      <w:r w:rsidRPr="00B767F5">
        <w:rPr>
          <w:rFonts w:hint="eastAsia"/>
          <w:bCs/>
        </w:rPr>
        <w:t>调度算法</w:t>
      </w:r>
      <w:r w:rsidRPr="00B767F5">
        <w:rPr>
          <w:rFonts w:hint="eastAsia"/>
          <w:bCs/>
        </w:rPr>
        <w:t>.</w:t>
      </w:r>
    </w:p>
    <w:p w14:paraId="4FA55EAE" w14:textId="77777777" w:rsidR="00B767F5" w:rsidRPr="00B767F5" w:rsidRDefault="00B767F5" w:rsidP="00B767F5">
      <w:pPr>
        <w:rPr>
          <w:bCs/>
        </w:rPr>
      </w:pPr>
      <w:r w:rsidRPr="00B767F5">
        <w:rPr>
          <w:rFonts w:hint="eastAsia"/>
          <w:bCs/>
        </w:rPr>
        <w:t>NOOP</w:t>
      </w:r>
      <w:r w:rsidRPr="00B767F5">
        <w:rPr>
          <w:rFonts w:hint="eastAsia"/>
          <w:bCs/>
        </w:rPr>
        <w:t>实现了一个简单的</w:t>
      </w:r>
      <w:r w:rsidRPr="00B767F5">
        <w:rPr>
          <w:rFonts w:hint="eastAsia"/>
          <w:bCs/>
        </w:rPr>
        <w:t>FIFO</w:t>
      </w:r>
      <w:r w:rsidRPr="00B767F5">
        <w:rPr>
          <w:rFonts w:hint="eastAsia"/>
          <w:bCs/>
        </w:rPr>
        <w:t>队列</w:t>
      </w:r>
      <w:r w:rsidRPr="00B767F5">
        <w:rPr>
          <w:rFonts w:hint="eastAsia"/>
          <w:bCs/>
        </w:rPr>
        <w:t>,</w:t>
      </w:r>
      <w:r w:rsidRPr="00B767F5">
        <w:rPr>
          <w:rFonts w:hint="eastAsia"/>
          <w:bCs/>
        </w:rPr>
        <w:t>它像电梯的工作主法一样对</w:t>
      </w:r>
      <w:r w:rsidRPr="00B767F5">
        <w:rPr>
          <w:rFonts w:hint="eastAsia"/>
          <w:bCs/>
        </w:rPr>
        <w:t>I/O</w:t>
      </w:r>
      <w:r w:rsidRPr="00B767F5">
        <w:rPr>
          <w:rFonts w:hint="eastAsia"/>
          <w:bCs/>
        </w:rPr>
        <w:t>请求进行组织</w:t>
      </w:r>
      <w:r w:rsidRPr="00B767F5">
        <w:rPr>
          <w:rFonts w:hint="eastAsia"/>
          <w:bCs/>
        </w:rPr>
        <w:t>,</w:t>
      </w:r>
      <w:r w:rsidRPr="00B767F5">
        <w:rPr>
          <w:rFonts w:hint="eastAsia"/>
          <w:bCs/>
        </w:rPr>
        <w:t>当有一个新的请求到来时</w:t>
      </w:r>
      <w:r w:rsidRPr="00B767F5">
        <w:rPr>
          <w:rFonts w:hint="eastAsia"/>
          <w:bCs/>
        </w:rPr>
        <w:t>,</w:t>
      </w:r>
      <w:r w:rsidRPr="00B767F5">
        <w:rPr>
          <w:rFonts w:hint="eastAsia"/>
          <w:bCs/>
        </w:rPr>
        <w:t>它将请求合并到最近的请求之后</w:t>
      </w:r>
      <w:r w:rsidRPr="00B767F5">
        <w:rPr>
          <w:rFonts w:hint="eastAsia"/>
          <w:bCs/>
        </w:rPr>
        <w:t>,</w:t>
      </w:r>
      <w:r w:rsidRPr="00B767F5">
        <w:rPr>
          <w:rFonts w:hint="eastAsia"/>
          <w:bCs/>
        </w:rPr>
        <w:t>以此来保证请求同一介质</w:t>
      </w:r>
      <w:r w:rsidRPr="00B767F5">
        <w:rPr>
          <w:rFonts w:hint="eastAsia"/>
          <w:bCs/>
        </w:rPr>
        <w:t>.</w:t>
      </w:r>
    </w:p>
    <w:p w14:paraId="162E0BA3" w14:textId="77777777" w:rsidR="00B767F5" w:rsidRPr="00B767F5" w:rsidRDefault="00B767F5" w:rsidP="00B767F5">
      <w:pPr>
        <w:rPr>
          <w:bCs/>
        </w:rPr>
      </w:pPr>
      <w:r w:rsidRPr="00B767F5">
        <w:rPr>
          <w:rFonts w:hint="eastAsia"/>
          <w:bCs/>
        </w:rPr>
        <w:lastRenderedPageBreak/>
        <w:t>NOOP</w:t>
      </w:r>
      <w:r w:rsidRPr="00B767F5">
        <w:rPr>
          <w:rFonts w:hint="eastAsia"/>
          <w:bCs/>
        </w:rPr>
        <w:t>倾向饿死读而利于写</w:t>
      </w:r>
      <w:r w:rsidRPr="00B767F5">
        <w:rPr>
          <w:rFonts w:hint="eastAsia"/>
          <w:bCs/>
        </w:rPr>
        <w:t>.</w:t>
      </w:r>
    </w:p>
    <w:p w14:paraId="7F811832" w14:textId="77777777" w:rsidR="00B767F5" w:rsidRPr="00B767F5" w:rsidRDefault="00B767F5" w:rsidP="00B767F5">
      <w:pPr>
        <w:rPr>
          <w:bCs/>
        </w:rPr>
      </w:pPr>
      <w:r w:rsidRPr="00B767F5">
        <w:rPr>
          <w:rFonts w:hint="eastAsia"/>
          <w:bCs/>
        </w:rPr>
        <w:t>NOOP</w:t>
      </w:r>
      <w:r w:rsidRPr="00B767F5">
        <w:rPr>
          <w:rFonts w:hint="eastAsia"/>
          <w:bCs/>
        </w:rPr>
        <w:t>对于闪存设备</w:t>
      </w:r>
      <w:r w:rsidRPr="00B767F5">
        <w:rPr>
          <w:rFonts w:hint="eastAsia"/>
          <w:bCs/>
        </w:rPr>
        <w:t>,RAM,</w:t>
      </w:r>
      <w:r w:rsidRPr="00B767F5">
        <w:rPr>
          <w:rFonts w:hint="eastAsia"/>
          <w:bCs/>
        </w:rPr>
        <w:t>嵌入式系统是最好的选择</w:t>
      </w:r>
      <w:r w:rsidRPr="00B767F5">
        <w:rPr>
          <w:rFonts w:hint="eastAsia"/>
          <w:bCs/>
        </w:rPr>
        <w:t>.</w:t>
      </w:r>
    </w:p>
    <w:p w14:paraId="168A27E8" w14:textId="77777777" w:rsidR="00B767F5" w:rsidRPr="00B767F5" w:rsidRDefault="00B767F5" w:rsidP="00B767F5">
      <w:pPr>
        <w:rPr>
          <w:bCs/>
        </w:rPr>
      </w:pPr>
      <w:r w:rsidRPr="00B767F5">
        <w:rPr>
          <w:rFonts w:hint="eastAsia"/>
          <w:bCs/>
        </w:rPr>
        <w:t>电梯算法饿死读请求的解释</w:t>
      </w:r>
      <w:r w:rsidRPr="00B767F5">
        <w:rPr>
          <w:rFonts w:hint="eastAsia"/>
          <w:bCs/>
        </w:rPr>
        <w:t>:</w:t>
      </w:r>
    </w:p>
    <w:p w14:paraId="4D29BEEE" w14:textId="77777777" w:rsidR="00B767F5" w:rsidRPr="00B767F5" w:rsidRDefault="00B767F5" w:rsidP="00B767F5">
      <w:pPr>
        <w:rPr>
          <w:bCs/>
        </w:rPr>
      </w:pPr>
      <w:r w:rsidRPr="00B767F5">
        <w:rPr>
          <w:rFonts w:hint="eastAsia"/>
          <w:bCs/>
        </w:rPr>
        <w:t>因为写请求比读请求更容易</w:t>
      </w:r>
      <w:r w:rsidRPr="00B767F5">
        <w:rPr>
          <w:rFonts w:hint="eastAsia"/>
          <w:bCs/>
        </w:rPr>
        <w:t>.</w:t>
      </w:r>
    </w:p>
    <w:p w14:paraId="558E8D85" w14:textId="77777777" w:rsidR="00B767F5" w:rsidRPr="00B767F5" w:rsidRDefault="00B767F5" w:rsidP="00B767F5">
      <w:pPr>
        <w:rPr>
          <w:bCs/>
        </w:rPr>
      </w:pPr>
      <w:r w:rsidRPr="00B767F5">
        <w:rPr>
          <w:rFonts w:hint="eastAsia"/>
          <w:bCs/>
        </w:rPr>
        <w:t>写请求通过文件系统</w:t>
      </w:r>
      <w:r w:rsidRPr="00B767F5">
        <w:rPr>
          <w:rFonts w:hint="eastAsia"/>
          <w:bCs/>
        </w:rPr>
        <w:t>cache,</w:t>
      </w:r>
      <w:r w:rsidRPr="00B767F5">
        <w:rPr>
          <w:rFonts w:hint="eastAsia"/>
          <w:bCs/>
        </w:rPr>
        <w:t>不需要等一次写完成</w:t>
      </w:r>
      <w:r w:rsidRPr="00B767F5">
        <w:rPr>
          <w:rFonts w:hint="eastAsia"/>
          <w:bCs/>
        </w:rPr>
        <w:t>,</w:t>
      </w:r>
      <w:r w:rsidRPr="00B767F5">
        <w:rPr>
          <w:rFonts w:hint="eastAsia"/>
          <w:bCs/>
        </w:rPr>
        <w:t>就可以开始下一次写操作</w:t>
      </w:r>
      <w:r w:rsidRPr="00B767F5">
        <w:rPr>
          <w:rFonts w:hint="eastAsia"/>
          <w:bCs/>
        </w:rPr>
        <w:t>,</w:t>
      </w:r>
      <w:r w:rsidRPr="00B767F5">
        <w:rPr>
          <w:rFonts w:hint="eastAsia"/>
          <w:bCs/>
        </w:rPr>
        <w:t>写请求通过合并</w:t>
      </w:r>
      <w:r w:rsidRPr="00B767F5">
        <w:rPr>
          <w:rFonts w:hint="eastAsia"/>
          <w:bCs/>
        </w:rPr>
        <w:t>,</w:t>
      </w:r>
      <w:r w:rsidRPr="00B767F5">
        <w:rPr>
          <w:rFonts w:hint="eastAsia"/>
          <w:bCs/>
        </w:rPr>
        <w:t>堆积到</w:t>
      </w:r>
      <w:r w:rsidRPr="00B767F5">
        <w:rPr>
          <w:rFonts w:hint="eastAsia"/>
          <w:bCs/>
        </w:rPr>
        <w:t>I/O</w:t>
      </w:r>
      <w:r w:rsidRPr="00B767F5">
        <w:rPr>
          <w:rFonts w:hint="eastAsia"/>
          <w:bCs/>
        </w:rPr>
        <w:t>队列中</w:t>
      </w:r>
      <w:r w:rsidRPr="00B767F5">
        <w:rPr>
          <w:rFonts w:hint="eastAsia"/>
          <w:bCs/>
        </w:rPr>
        <w:t>.</w:t>
      </w:r>
    </w:p>
    <w:p w14:paraId="58D81815" w14:textId="77777777" w:rsidR="00B767F5" w:rsidRPr="00B767F5" w:rsidRDefault="00B767F5" w:rsidP="00B767F5">
      <w:pPr>
        <w:rPr>
          <w:bCs/>
        </w:rPr>
      </w:pPr>
      <w:r w:rsidRPr="00B767F5">
        <w:rPr>
          <w:rFonts w:hint="eastAsia"/>
          <w:bCs/>
        </w:rPr>
        <w:t>读请求需要等到它前面所有的读操作完成</w:t>
      </w:r>
      <w:r w:rsidRPr="00B767F5">
        <w:rPr>
          <w:rFonts w:hint="eastAsia"/>
          <w:bCs/>
        </w:rPr>
        <w:t>,</w:t>
      </w:r>
      <w:r w:rsidRPr="00B767F5">
        <w:rPr>
          <w:rFonts w:hint="eastAsia"/>
          <w:bCs/>
        </w:rPr>
        <w:t>才能进行下一次读操作</w:t>
      </w:r>
      <w:r w:rsidRPr="00B767F5">
        <w:rPr>
          <w:rFonts w:hint="eastAsia"/>
          <w:bCs/>
        </w:rPr>
        <w:t>.</w:t>
      </w:r>
      <w:r w:rsidRPr="00B767F5">
        <w:rPr>
          <w:rFonts w:hint="eastAsia"/>
          <w:bCs/>
        </w:rPr>
        <w:t>在读操作之间有几毫秒时间</w:t>
      </w:r>
      <w:r w:rsidRPr="00B767F5">
        <w:rPr>
          <w:rFonts w:hint="eastAsia"/>
          <w:bCs/>
        </w:rPr>
        <w:t>,</w:t>
      </w:r>
      <w:r w:rsidRPr="00B767F5">
        <w:rPr>
          <w:rFonts w:hint="eastAsia"/>
          <w:bCs/>
        </w:rPr>
        <w:t>而写请求在这之间就到来</w:t>
      </w:r>
      <w:r w:rsidRPr="00B767F5">
        <w:rPr>
          <w:rFonts w:hint="eastAsia"/>
          <w:bCs/>
        </w:rPr>
        <w:t>,</w:t>
      </w:r>
      <w:r w:rsidRPr="00B767F5">
        <w:rPr>
          <w:rFonts w:hint="eastAsia"/>
          <w:bCs/>
        </w:rPr>
        <w:t>饿死了后面的读请求</w:t>
      </w:r>
      <w:r w:rsidRPr="00B767F5">
        <w:rPr>
          <w:rFonts w:hint="eastAsia"/>
          <w:bCs/>
        </w:rPr>
        <w:t>.</w:t>
      </w:r>
    </w:p>
    <w:p w14:paraId="7520C5A0" w14:textId="77777777" w:rsidR="00B767F5" w:rsidRPr="00B767F5" w:rsidRDefault="00B767F5" w:rsidP="00B767F5">
      <w:pPr>
        <w:rPr>
          <w:bCs/>
        </w:rPr>
      </w:pPr>
      <w:r w:rsidRPr="00B767F5">
        <w:rPr>
          <w:rFonts w:hint="eastAsia"/>
          <w:bCs/>
        </w:rPr>
        <w:t>3)Deadline(</w:t>
      </w:r>
      <w:r w:rsidRPr="00B767F5">
        <w:rPr>
          <w:rFonts w:hint="eastAsia"/>
          <w:bCs/>
        </w:rPr>
        <w:t>截止时间调度程序</w:t>
      </w:r>
      <w:r w:rsidRPr="00B767F5">
        <w:rPr>
          <w:rFonts w:hint="eastAsia"/>
          <w:bCs/>
        </w:rPr>
        <w:t>)</w:t>
      </w:r>
    </w:p>
    <w:p w14:paraId="054A8FD4" w14:textId="77777777" w:rsidR="00B767F5" w:rsidRPr="00B767F5" w:rsidRDefault="00B767F5" w:rsidP="00B767F5">
      <w:pPr>
        <w:rPr>
          <w:bCs/>
        </w:rPr>
      </w:pPr>
      <w:r w:rsidRPr="00B767F5">
        <w:rPr>
          <w:rFonts w:hint="eastAsia"/>
          <w:bCs/>
        </w:rPr>
        <w:t>特点</w:t>
      </w:r>
      <w:r w:rsidRPr="00B767F5">
        <w:rPr>
          <w:rFonts w:hint="eastAsia"/>
          <w:bCs/>
        </w:rPr>
        <w:t>:</w:t>
      </w:r>
    </w:p>
    <w:p w14:paraId="187C5F81" w14:textId="77777777" w:rsidR="00B767F5" w:rsidRPr="00B767F5" w:rsidRDefault="00B767F5" w:rsidP="00B767F5">
      <w:pPr>
        <w:rPr>
          <w:bCs/>
        </w:rPr>
      </w:pPr>
      <w:r w:rsidRPr="00B767F5">
        <w:rPr>
          <w:rFonts w:hint="eastAsia"/>
          <w:bCs/>
        </w:rPr>
        <w:t>通过时间以及硬盘区域进行分类</w:t>
      </w:r>
      <w:r w:rsidRPr="00B767F5">
        <w:rPr>
          <w:rFonts w:hint="eastAsia"/>
          <w:bCs/>
        </w:rPr>
        <w:t>,</w:t>
      </w:r>
      <w:r w:rsidRPr="00B767F5">
        <w:rPr>
          <w:rFonts w:hint="eastAsia"/>
          <w:bCs/>
        </w:rPr>
        <w:t>这个分类和合并要求类似于</w:t>
      </w:r>
      <w:proofErr w:type="spellStart"/>
      <w:r w:rsidRPr="00B767F5">
        <w:rPr>
          <w:rFonts w:hint="eastAsia"/>
          <w:bCs/>
        </w:rPr>
        <w:t>noop</w:t>
      </w:r>
      <w:proofErr w:type="spellEnd"/>
      <w:r w:rsidRPr="00B767F5">
        <w:rPr>
          <w:rFonts w:hint="eastAsia"/>
          <w:bCs/>
        </w:rPr>
        <w:t>的调度程序</w:t>
      </w:r>
      <w:r w:rsidRPr="00B767F5">
        <w:rPr>
          <w:rFonts w:hint="eastAsia"/>
          <w:bCs/>
        </w:rPr>
        <w:t>.</w:t>
      </w:r>
    </w:p>
    <w:p w14:paraId="7668A722" w14:textId="77777777" w:rsidR="00B767F5" w:rsidRPr="00B767F5" w:rsidRDefault="00B767F5" w:rsidP="00B767F5">
      <w:pPr>
        <w:rPr>
          <w:bCs/>
        </w:rPr>
      </w:pPr>
      <w:r w:rsidRPr="00B767F5">
        <w:rPr>
          <w:rFonts w:hint="eastAsia"/>
          <w:bCs/>
        </w:rPr>
        <w:t>Deadline</w:t>
      </w:r>
      <w:r w:rsidRPr="00B767F5">
        <w:rPr>
          <w:rFonts w:hint="eastAsia"/>
          <w:bCs/>
        </w:rPr>
        <w:t>确保了在一个截止时间内服务请求</w:t>
      </w:r>
      <w:r w:rsidRPr="00B767F5">
        <w:rPr>
          <w:rFonts w:hint="eastAsia"/>
          <w:bCs/>
        </w:rPr>
        <w:t>,</w:t>
      </w:r>
      <w:r w:rsidRPr="00B767F5">
        <w:rPr>
          <w:rFonts w:hint="eastAsia"/>
          <w:bCs/>
        </w:rPr>
        <w:t>这个截止时间是可调整的</w:t>
      </w:r>
      <w:r w:rsidRPr="00B767F5">
        <w:rPr>
          <w:rFonts w:hint="eastAsia"/>
          <w:bCs/>
        </w:rPr>
        <w:t>,</w:t>
      </w:r>
      <w:r w:rsidRPr="00B767F5">
        <w:rPr>
          <w:rFonts w:hint="eastAsia"/>
          <w:bCs/>
        </w:rPr>
        <w:t>而默认读期限短于写期限</w:t>
      </w:r>
      <w:r w:rsidRPr="00B767F5">
        <w:rPr>
          <w:rFonts w:hint="eastAsia"/>
          <w:bCs/>
        </w:rPr>
        <w:t>.</w:t>
      </w:r>
      <w:r w:rsidRPr="00B767F5">
        <w:rPr>
          <w:rFonts w:hint="eastAsia"/>
          <w:bCs/>
        </w:rPr>
        <w:t>这样就防止了写操作因为不能被读取而饿死的现象</w:t>
      </w:r>
      <w:r w:rsidRPr="00B767F5">
        <w:rPr>
          <w:rFonts w:hint="eastAsia"/>
          <w:bCs/>
        </w:rPr>
        <w:t>.</w:t>
      </w:r>
    </w:p>
    <w:p w14:paraId="27E0CA4D" w14:textId="77777777" w:rsidR="00B767F5" w:rsidRPr="00B767F5" w:rsidRDefault="00B767F5" w:rsidP="00B767F5">
      <w:pPr>
        <w:rPr>
          <w:bCs/>
        </w:rPr>
      </w:pPr>
      <w:r w:rsidRPr="00B767F5">
        <w:rPr>
          <w:rFonts w:hint="eastAsia"/>
          <w:bCs/>
        </w:rPr>
        <w:t>Deadline</w:t>
      </w:r>
      <w:r w:rsidRPr="00B767F5">
        <w:rPr>
          <w:rFonts w:hint="eastAsia"/>
          <w:bCs/>
        </w:rPr>
        <w:t>对数据库环境</w:t>
      </w:r>
      <w:r w:rsidRPr="00B767F5">
        <w:rPr>
          <w:rFonts w:hint="eastAsia"/>
          <w:bCs/>
        </w:rPr>
        <w:t>(ORACLE RAC,MYSQL</w:t>
      </w:r>
      <w:r w:rsidRPr="00B767F5">
        <w:rPr>
          <w:rFonts w:hint="eastAsia"/>
          <w:bCs/>
        </w:rPr>
        <w:t>等</w:t>
      </w:r>
      <w:r w:rsidRPr="00B767F5">
        <w:rPr>
          <w:rFonts w:hint="eastAsia"/>
          <w:bCs/>
        </w:rPr>
        <w:t>)</w:t>
      </w:r>
      <w:r w:rsidRPr="00B767F5">
        <w:rPr>
          <w:rFonts w:hint="eastAsia"/>
          <w:bCs/>
        </w:rPr>
        <w:t>是最好的选择</w:t>
      </w:r>
      <w:r w:rsidRPr="00B767F5">
        <w:rPr>
          <w:rFonts w:hint="eastAsia"/>
          <w:bCs/>
        </w:rPr>
        <w:t>.</w:t>
      </w:r>
    </w:p>
    <w:p w14:paraId="75BDA4B1" w14:textId="77777777" w:rsidR="00B767F5" w:rsidRPr="00B767F5" w:rsidRDefault="00B767F5" w:rsidP="00B767F5">
      <w:pPr>
        <w:rPr>
          <w:bCs/>
        </w:rPr>
      </w:pPr>
      <w:r w:rsidRPr="00B767F5">
        <w:rPr>
          <w:rFonts w:hint="eastAsia"/>
          <w:bCs/>
        </w:rPr>
        <w:t>4)AS(</w:t>
      </w:r>
      <w:r w:rsidRPr="00B767F5">
        <w:rPr>
          <w:rFonts w:hint="eastAsia"/>
          <w:bCs/>
        </w:rPr>
        <w:t>预料</w:t>
      </w:r>
      <w:r w:rsidRPr="00B767F5">
        <w:rPr>
          <w:rFonts w:hint="eastAsia"/>
          <w:bCs/>
        </w:rPr>
        <w:t>I/O</w:t>
      </w:r>
      <w:r w:rsidRPr="00B767F5">
        <w:rPr>
          <w:rFonts w:hint="eastAsia"/>
          <w:bCs/>
        </w:rPr>
        <w:t>调度程序</w:t>
      </w:r>
      <w:r w:rsidRPr="00B767F5">
        <w:rPr>
          <w:rFonts w:hint="eastAsia"/>
          <w:bCs/>
        </w:rPr>
        <w:t>)</w:t>
      </w:r>
    </w:p>
    <w:p w14:paraId="07640766" w14:textId="77777777" w:rsidR="00B767F5" w:rsidRPr="00B767F5" w:rsidRDefault="00B767F5" w:rsidP="00B767F5">
      <w:pPr>
        <w:rPr>
          <w:bCs/>
        </w:rPr>
      </w:pPr>
      <w:r w:rsidRPr="00B767F5">
        <w:rPr>
          <w:rFonts w:hint="eastAsia"/>
          <w:bCs/>
        </w:rPr>
        <w:t>特点</w:t>
      </w:r>
      <w:r w:rsidRPr="00B767F5">
        <w:rPr>
          <w:rFonts w:hint="eastAsia"/>
          <w:bCs/>
        </w:rPr>
        <w:t>:</w:t>
      </w:r>
    </w:p>
    <w:p w14:paraId="237C9984" w14:textId="77777777" w:rsidR="00B767F5" w:rsidRPr="00B767F5" w:rsidRDefault="00B767F5" w:rsidP="00B767F5">
      <w:pPr>
        <w:rPr>
          <w:bCs/>
        </w:rPr>
      </w:pPr>
      <w:r w:rsidRPr="00B767F5">
        <w:rPr>
          <w:rFonts w:hint="eastAsia"/>
          <w:bCs/>
        </w:rPr>
        <w:t>本质上与</w:t>
      </w:r>
      <w:r w:rsidRPr="00B767F5">
        <w:rPr>
          <w:rFonts w:hint="eastAsia"/>
          <w:bCs/>
        </w:rPr>
        <w:t>Deadline</w:t>
      </w:r>
      <w:r w:rsidRPr="00B767F5">
        <w:rPr>
          <w:rFonts w:hint="eastAsia"/>
          <w:bCs/>
        </w:rPr>
        <w:t>一样</w:t>
      </w:r>
      <w:r w:rsidRPr="00B767F5">
        <w:rPr>
          <w:rFonts w:hint="eastAsia"/>
          <w:bCs/>
        </w:rPr>
        <w:t>,</w:t>
      </w:r>
      <w:r w:rsidRPr="00B767F5">
        <w:rPr>
          <w:rFonts w:hint="eastAsia"/>
          <w:bCs/>
        </w:rPr>
        <w:t>但在最后一次读操作后</w:t>
      </w:r>
      <w:r w:rsidRPr="00B767F5">
        <w:rPr>
          <w:rFonts w:hint="eastAsia"/>
          <w:bCs/>
        </w:rPr>
        <w:t>,</w:t>
      </w:r>
      <w:r w:rsidRPr="00B767F5">
        <w:rPr>
          <w:rFonts w:hint="eastAsia"/>
          <w:bCs/>
        </w:rPr>
        <w:t>要等待</w:t>
      </w:r>
      <w:r w:rsidRPr="00B767F5">
        <w:rPr>
          <w:rFonts w:hint="eastAsia"/>
          <w:bCs/>
        </w:rPr>
        <w:t>6ms,</w:t>
      </w:r>
      <w:r w:rsidRPr="00B767F5">
        <w:rPr>
          <w:rFonts w:hint="eastAsia"/>
          <w:bCs/>
        </w:rPr>
        <w:t>才能继续进行对其它</w:t>
      </w:r>
      <w:r w:rsidRPr="00B767F5">
        <w:rPr>
          <w:rFonts w:hint="eastAsia"/>
          <w:bCs/>
        </w:rPr>
        <w:t>I/O</w:t>
      </w:r>
      <w:r w:rsidRPr="00B767F5">
        <w:rPr>
          <w:rFonts w:hint="eastAsia"/>
          <w:bCs/>
        </w:rPr>
        <w:t>请求进行调度</w:t>
      </w:r>
      <w:r w:rsidRPr="00B767F5">
        <w:rPr>
          <w:rFonts w:hint="eastAsia"/>
          <w:bCs/>
        </w:rPr>
        <w:t>.</w:t>
      </w:r>
    </w:p>
    <w:p w14:paraId="7E1A1F09" w14:textId="77777777" w:rsidR="00B767F5" w:rsidRPr="00B767F5" w:rsidRDefault="00B767F5" w:rsidP="00B767F5">
      <w:pPr>
        <w:rPr>
          <w:bCs/>
        </w:rPr>
      </w:pPr>
      <w:r w:rsidRPr="00B767F5">
        <w:rPr>
          <w:rFonts w:hint="eastAsia"/>
          <w:bCs/>
        </w:rPr>
        <w:t>可以从应用程序中预订一个新的读请求</w:t>
      </w:r>
      <w:r w:rsidRPr="00B767F5">
        <w:rPr>
          <w:rFonts w:hint="eastAsia"/>
          <w:bCs/>
        </w:rPr>
        <w:t>,</w:t>
      </w:r>
      <w:r w:rsidRPr="00B767F5">
        <w:rPr>
          <w:rFonts w:hint="eastAsia"/>
          <w:bCs/>
        </w:rPr>
        <w:t>改进读操作的执行</w:t>
      </w:r>
      <w:r w:rsidRPr="00B767F5">
        <w:rPr>
          <w:rFonts w:hint="eastAsia"/>
          <w:bCs/>
        </w:rPr>
        <w:t>,</w:t>
      </w:r>
      <w:r w:rsidRPr="00B767F5">
        <w:rPr>
          <w:rFonts w:hint="eastAsia"/>
          <w:bCs/>
        </w:rPr>
        <w:t>但以一些写操作为代价</w:t>
      </w:r>
      <w:r w:rsidRPr="00B767F5">
        <w:rPr>
          <w:rFonts w:hint="eastAsia"/>
          <w:bCs/>
        </w:rPr>
        <w:t>.</w:t>
      </w:r>
    </w:p>
    <w:p w14:paraId="4B25A46A" w14:textId="77777777" w:rsidR="00B767F5" w:rsidRPr="00B767F5" w:rsidRDefault="00B767F5" w:rsidP="00B767F5">
      <w:pPr>
        <w:rPr>
          <w:bCs/>
        </w:rPr>
      </w:pPr>
      <w:r w:rsidRPr="00B767F5">
        <w:rPr>
          <w:rFonts w:hint="eastAsia"/>
          <w:bCs/>
        </w:rPr>
        <w:t>它会在每个</w:t>
      </w:r>
      <w:r w:rsidRPr="00B767F5">
        <w:rPr>
          <w:rFonts w:hint="eastAsia"/>
          <w:bCs/>
        </w:rPr>
        <w:t>6ms</w:t>
      </w:r>
      <w:r w:rsidRPr="00B767F5">
        <w:rPr>
          <w:rFonts w:hint="eastAsia"/>
          <w:bCs/>
        </w:rPr>
        <w:t>中插入新的</w:t>
      </w:r>
      <w:r w:rsidRPr="00B767F5">
        <w:rPr>
          <w:rFonts w:hint="eastAsia"/>
          <w:bCs/>
        </w:rPr>
        <w:t>I/O</w:t>
      </w:r>
      <w:r w:rsidRPr="00B767F5">
        <w:rPr>
          <w:rFonts w:hint="eastAsia"/>
          <w:bCs/>
        </w:rPr>
        <w:t>操作</w:t>
      </w:r>
      <w:r w:rsidRPr="00B767F5">
        <w:rPr>
          <w:rFonts w:hint="eastAsia"/>
          <w:bCs/>
        </w:rPr>
        <w:t>,</w:t>
      </w:r>
      <w:r w:rsidRPr="00B767F5">
        <w:rPr>
          <w:rFonts w:hint="eastAsia"/>
          <w:bCs/>
        </w:rPr>
        <w:t>而会将一些小写入流合并成一个大写入流</w:t>
      </w:r>
      <w:r w:rsidRPr="00B767F5">
        <w:rPr>
          <w:rFonts w:hint="eastAsia"/>
          <w:bCs/>
        </w:rPr>
        <w:t>,</w:t>
      </w:r>
      <w:r w:rsidRPr="00B767F5">
        <w:rPr>
          <w:rFonts w:hint="eastAsia"/>
          <w:bCs/>
        </w:rPr>
        <w:t>用写入延时换取最大的写入吞吐量</w:t>
      </w:r>
      <w:r w:rsidRPr="00B767F5">
        <w:rPr>
          <w:rFonts w:hint="eastAsia"/>
          <w:bCs/>
        </w:rPr>
        <w:t>.</w:t>
      </w:r>
    </w:p>
    <w:p w14:paraId="7E2151FE" w14:textId="77777777" w:rsidR="00B767F5" w:rsidRPr="00B767F5" w:rsidRDefault="00B767F5" w:rsidP="00B767F5">
      <w:pPr>
        <w:rPr>
          <w:bCs/>
        </w:rPr>
      </w:pPr>
      <w:r w:rsidRPr="00B767F5">
        <w:rPr>
          <w:rFonts w:hint="eastAsia"/>
          <w:bCs/>
        </w:rPr>
        <w:t>AS</w:t>
      </w:r>
      <w:r w:rsidRPr="00B767F5">
        <w:rPr>
          <w:rFonts w:hint="eastAsia"/>
          <w:bCs/>
        </w:rPr>
        <w:t>适合于写入较多的环境</w:t>
      </w:r>
      <w:r w:rsidRPr="00B767F5">
        <w:rPr>
          <w:rFonts w:hint="eastAsia"/>
          <w:bCs/>
        </w:rPr>
        <w:t>,</w:t>
      </w:r>
      <w:r w:rsidRPr="00B767F5">
        <w:rPr>
          <w:rFonts w:hint="eastAsia"/>
          <w:bCs/>
        </w:rPr>
        <w:t>比如文件服务器</w:t>
      </w:r>
    </w:p>
    <w:p w14:paraId="5F537528" w14:textId="77777777" w:rsidR="00B767F5" w:rsidRPr="00B767F5" w:rsidRDefault="00B767F5" w:rsidP="00B767F5">
      <w:pPr>
        <w:rPr>
          <w:bCs/>
        </w:rPr>
      </w:pPr>
      <w:r w:rsidRPr="00B767F5">
        <w:rPr>
          <w:rFonts w:hint="eastAsia"/>
          <w:bCs/>
        </w:rPr>
        <w:t>AS</w:t>
      </w:r>
      <w:r w:rsidRPr="00B767F5">
        <w:rPr>
          <w:rFonts w:hint="eastAsia"/>
          <w:bCs/>
        </w:rPr>
        <w:t>对数据库环境表现很差</w:t>
      </w:r>
      <w:r w:rsidRPr="00B767F5">
        <w:rPr>
          <w:rFonts w:hint="eastAsia"/>
          <w:bCs/>
        </w:rPr>
        <w:t>.</w:t>
      </w:r>
    </w:p>
    <w:p w14:paraId="1FC2715A" w14:textId="30E6AA01" w:rsidR="00B767F5" w:rsidRPr="00B767F5" w:rsidRDefault="00B767F5" w:rsidP="00B767F5">
      <w:pPr>
        <w:rPr>
          <w:bCs/>
        </w:rPr>
      </w:pPr>
      <w:r>
        <w:rPr>
          <w:bCs/>
        </w:rPr>
        <w:t>66</w:t>
      </w:r>
      <w:r w:rsidRPr="00B767F5">
        <w:rPr>
          <w:rFonts w:hint="eastAsia"/>
          <w:bCs/>
        </w:rPr>
        <w:t xml:space="preserve">. </w:t>
      </w:r>
      <w:r w:rsidRPr="00B767F5">
        <w:rPr>
          <w:rFonts w:hint="eastAsia"/>
          <w:bCs/>
        </w:rPr>
        <w:t>这里是调度器中的一些互相调用的关系。</w:t>
      </w:r>
    </w:p>
    <w:p w14:paraId="018339CE" w14:textId="22B8F042" w:rsidR="00B767F5" w:rsidRPr="00B767F5" w:rsidRDefault="00B767F5" w:rsidP="00B767F5">
      <w:pPr>
        <w:rPr>
          <w:bCs/>
        </w:rPr>
      </w:pPr>
      <w:r>
        <w:rPr>
          <w:bCs/>
        </w:rPr>
        <w:t>67</w:t>
      </w:r>
      <w:r w:rsidRPr="00B767F5">
        <w:rPr>
          <w:rFonts w:hint="eastAsia"/>
          <w:bCs/>
        </w:rPr>
        <w:t>. I/O</w:t>
      </w:r>
      <w:r w:rsidRPr="00B767F5">
        <w:rPr>
          <w:rFonts w:hint="eastAsia"/>
          <w:bCs/>
        </w:rPr>
        <w:t>调度器看起来可以提高访问速度，但是这是并不是最快的，因为</w:t>
      </w:r>
      <w:r w:rsidRPr="00B767F5">
        <w:rPr>
          <w:rFonts w:hint="eastAsia"/>
          <w:bCs/>
        </w:rPr>
        <w:t>I/O</w:t>
      </w:r>
      <w:r w:rsidRPr="00B767F5">
        <w:rPr>
          <w:rFonts w:hint="eastAsia"/>
          <w:bCs/>
        </w:rPr>
        <w:t>调度过程会花费很多时间。最快的方式就是不使用</w:t>
      </w:r>
      <w:r w:rsidRPr="00B767F5">
        <w:rPr>
          <w:rFonts w:hint="eastAsia"/>
          <w:bCs/>
        </w:rPr>
        <w:t>I/O</w:t>
      </w:r>
      <w:r w:rsidRPr="00B767F5">
        <w:rPr>
          <w:rFonts w:hint="eastAsia"/>
          <w:bCs/>
        </w:rPr>
        <w:t>调度器（但是要能做到</w:t>
      </w:r>
      <w:r w:rsidRPr="00B767F5">
        <w:rPr>
          <w:rFonts w:hint="eastAsia"/>
          <w:bCs/>
        </w:rPr>
        <w:t>IO</w:t>
      </w:r>
      <w:r w:rsidRPr="00B767F5">
        <w:rPr>
          <w:rFonts w:hint="eastAsia"/>
          <w:bCs/>
        </w:rPr>
        <w:t>调度器的功能）。</w:t>
      </w:r>
    </w:p>
    <w:p w14:paraId="224D387A" w14:textId="77777777" w:rsidR="00B767F5" w:rsidRPr="00B767F5" w:rsidRDefault="00B767F5" w:rsidP="00B767F5">
      <w:pPr>
        <w:rPr>
          <w:bCs/>
        </w:rPr>
      </w:pPr>
      <w:r w:rsidRPr="00B767F5">
        <w:rPr>
          <w:rFonts w:hint="eastAsia"/>
          <w:bCs/>
        </w:rPr>
        <w:t>要脱离</w:t>
      </w:r>
      <w:r w:rsidRPr="00B767F5">
        <w:rPr>
          <w:rFonts w:hint="eastAsia"/>
          <w:bCs/>
        </w:rPr>
        <w:t>I/O</w:t>
      </w:r>
      <w:r w:rsidRPr="00B767F5">
        <w:rPr>
          <w:rFonts w:hint="eastAsia"/>
          <w:bCs/>
        </w:rPr>
        <w:t>调度器，就必须了解请求队列</w:t>
      </w:r>
      <w:proofErr w:type="spellStart"/>
      <w:r w:rsidRPr="00B767F5">
        <w:rPr>
          <w:rFonts w:hint="eastAsia"/>
          <w:bCs/>
        </w:rPr>
        <w:t>request_queue</w:t>
      </w:r>
      <w:proofErr w:type="spellEnd"/>
      <w:r w:rsidRPr="00B767F5">
        <w:rPr>
          <w:rFonts w:hint="eastAsia"/>
          <w:bCs/>
        </w:rPr>
        <w:t>，因为</w:t>
      </w:r>
      <w:r w:rsidRPr="00B767F5">
        <w:rPr>
          <w:rFonts w:hint="eastAsia"/>
          <w:bCs/>
        </w:rPr>
        <w:t>I/O</w:t>
      </w:r>
      <w:r w:rsidRPr="00B767F5">
        <w:rPr>
          <w:rFonts w:hint="eastAsia"/>
          <w:bCs/>
        </w:rPr>
        <w:t>调度器和请求队列是绑定在一起的。其关系如图。</w:t>
      </w:r>
    </w:p>
    <w:p w14:paraId="077C7359" w14:textId="77777777" w:rsidR="00B767F5" w:rsidRPr="00B767F5" w:rsidRDefault="00B767F5" w:rsidP="00B767F5">
      <w:pPr>
        <w:rPr>
          <w:bCs/>
        </w:rPr>
      </w:pPr>
      <w:proofErr w:type="spellStart"/>
      <w:r w:rsidRPr="00B767F5">
        <w:rPr>
          <w:rFonts w:hint="eastAsia"/>
          <w:bCs/>
        </w:rPr>
        <w:t>Request_queue</w:t>
      </w:r>
      <w:proofErr w:type="spellEnd"/>
      <w:r w:rsidRPr="00B767F5">
        <w:rPr>
          <w:rFonts w:hint="eastAsia"/>
          <w:bCs/>
        </w:rPr>
        <w:t>调用</w:t>
      </w:r>
      <w:proofErr w:type="spellStart"/>
      <w:r w:rsidRPr="00B767F5">
        <w:rPr>
          <w:rFonts w:hint="eastAsia"/>
          <w:bCs/>
        </w:rPr>
        <w:t>elevator_queue</w:t>
      </w:r>
      <w:proofErr w:type="spellEnd"/>
      <w:r w:rsidRPr="00B767F5">
        <w:rPr>
          <w:rFonts w:hint="eastAsia"/>
          <w:bCs/>
        </w:rPr>
        <w:t>调用调度相关的函数。</w:t>
      </w:r>
    </w:p>
    <w:p w14:paraId="4C61BFD6" w14:textId="77777777" w:rsidR="00B767F5" w:rsidRPr="00B767F5" w:rsidRDefault="00B767F5" w:rsidP="00B767F5">
      <w:pPr>
        <w:rPr>
          <w:bCs/>
        </w:rPr>
      </w:pPr>
      <w:r w:rsidRPr="00B767F5">
        <w:rPr>
          <w:rFonts w:hint="eastAsia"/>
          <w:bCs/>
        </w:rPr>
        <w:t>从图中我们也可以看出来请求队列</w:t>
      </w:r>
      <w:proofErr w:type="spellStart"/>
      <w:r w:rsidRPr="00B767F5">
        <w:rPr>
          <w:rFonts w:hint="eastAsia"/>
          <w:bCs/>
        </w:rPr>
        <w:t>request_queue</w:t>
      </w:r>
      <w:proofErr w:type="spellEnd"/>
      <w:r w:rsidRPr="00B767F5">
        <w:rPr>
          <w:rFonts w:hint="eastAsia"/>
          <w:bCs/>
        </w:rPr>
        <w:t xml:space="preserve"> </w:t>
      </w:r>
      <w:r w:rsidRPr="00B767F5">
        <w:rPr>
          <w:rFonts w:hint="eastAsia"/>
          <w:bCs/>
        </w:rPr>
        <w:t>中的</w:t>
      </w:r>
      <w:r w:rsidRPr="00B767F5">
        <w:rPr>
          <w:rFonts w:hint="eastAsia"/>
          <w:bCs/>
        </w:rPr>
        <w:t>elevator</w:t>
      </w:r>
      <w:r w:rsidRPr="00B767F5">
        <w:rPr>
          <w:rFonts w:hint="eastAsia"/>
          <w:bCs/>
        </w:rPr>
        <w:t>指针式指向</w:t>
      </w:r>
      <w:r w:rsidRPr="00B767F5">
        <w:rPr>
          <w:rFonts w:hint="eastAsia"/>
          <w:bCs/>
        </w:rPr>
        <w:t>I/O</w:t>
      </w:r>
      <w:r w:rsidRPr="00B767F5">
        <w:rPr>
          <w:rFonts w:hint="eastAsia"/>
          <w:bCs/>
        </w:rPr>
        <w:t>调度函数的。</w:t>
      </w:r>
    </w:p>
    <w:p w14:paraId="5D095429" w14:textId="3F52C35B" w:rsidR="00B767F5" w:rsidRPr="00B767F5" w:rsidRDefault="00B767F5" w:rsidP="00B767F5">
      <w:pPr>
        <w:rPr>
          <w:bCs/>
        </w:rPr>
      </w:pPr>
      <w:r>
        <w:rPr>
          <w:bCs/>
        </w:rPr>
        <w:t>68</w:t>
      </w:r>
      <w:r w:rsidRPr="00B767F5">
        <w:rPr>
          <w:rFonts w:hint="eastAsia"/>
          <w:bCs/>
        </w:rPr>
        <w:t xml:space="preserve">. </w:t>
      </w:r>
      <w:r w:rsidRPr="00B767F5">
        <w:rPr>
          <w:rFonts w:hint="eastAsia"/>
          <w:bCs/>
        </w:rPr>
        <w:t>这里是对</w:t>
      </w:r>
      <w:r w:rsidRPr="00B767F5">
        <w:rPr>
          <w:rFonts w:hint="eastAsia"/>
          <w:bCs/>
        </w:rPr>
        <w:t>bio</w:t>
      </w:r>
      <w:r w:rsidRPr="00B767F5">
        <w:rPr>
          <w:rFonts w:hint="eastAsia"/>
          <w:bCs/>
        </w:rPr>
        <w:t>的处理过程，我们来进行具体分析：</w:t>
      </w:r>
    </w:p>
    <w:p w14:paraId="49EEA221" w14:textId="77777777" w:rsidR="00B767F5" w:rsidRPr="00B767F5" w:rsidRDefault="00B767F5" w:rsidP="00B767F5">
      <w:pPr>
        <w:rPr>
          <w:bCs/>
        </w:rPr>
      </w:pPr>
      <w:r w:rsidRPr="00B767F5">
        <w:rPr>
          <w:rFonts w:hint="eastAsia"/>
          <w:bCs/>
        </w:rPr>
        <w:t>（</w:t>
      </w:r>
      <w:r w:rsidRPr="00B767F5">
        <w:rPr>
          <w:rFonts w:hint="eastAsia"/>
          <w:bCs/>
        </w:rPr>
        <w:t>1</w:t>
      </w:r>
      <w:r w:rsidRPr="00B767F5">
        <w:rPr>
          <w:rFonts w:hint="eastAsia"/>
          <w:bCs/>
        </w:rPr>
        <w:t>）当需要读写一个数据的时候，通用块层，会根据用户空间的请求，生成一个</w:t>
      </w:r>
      <w:r w:rsidRPr="00B767F5">
        <w:rPr>
          <w:rFonts w:hint="eastAsia"/>
          <w:bCs/>
        </w:rPr>
        <w:t>bio</w:t>
      </w:r>
      <w:r w:rsidRPr="00B767F5">
        <w:rPr>
          <w:rFonts w:hint="eastAsia"/>
          <w:bCs/>
        </w:rPr>
        <w:t>结构体。</w:t>
      </w:r>
    </w:p>
    <w:p w14:paraId="62CEA1C8" w14:textId="77777777" w:rsidR="00B767F5" w:rsidRPr="00B767F5" w:rsidRDefault="00B767F5" w:rsidP="00B767F5">
      <w:pPr>
        <w:rPr>
          <w:bCs/>
        </w:rPr>
      </w:pPr>
      <w:r w:rsidRPr="00B767F5">
        <w:rPr>
          <w:rFonts w:hint="eastAsia"/>
          <w:bCs/>
        </w:rPr>
        <w:t>（</w:t>
      </w:r>
      <w:r w:rsidRPr="00B767F5">
        <w:rPr>
          <w:rFonts w:hint="eastAsia"/>
          <w:bCs/>
        </w:rPr>
        <w:t>2</w:t>
      </w:r>
      <w:r w:rsidRPr="00B767F5">
        <w:rPr>
          <w:rFonts w:hint="eastAsia"/>
          <w:bCs/>
        </w:rPr>
        <w:t>）准备好</w:t>
      </w:r>
      <w:r w:rsidRPr="00B767F5">
        <w:rPr>
          <w:rFonts w:hint="eastAsia"/>
          <w:bCs/>
        </w:rPr>
        <w:t>bio</w:t>
      </w:r>
      <w:r w:rsidRPr="00B767F5">
        <w:rPr>
          <w:rFonts w:hint="eastAsia"/>
          <w:bCs/>
        </w:rPr>
        <w:t>后，会调用函数</w:t>
      </w:r>
      <w:proofErr w:type="spellStart"/>
      <w:r w:rsidRPr="00B767F5">
        <w:rPr>
          <w:rFonts w:hint="eastAsia"/>
          <w:bCs/>
        </w:rPr>
        <w:t>generic_make_request</w:t>
      </w:r>
      <w:proofErr w:type="spellEnd"/>
      <w:r w:rsidRPr="00B767F5">
        <w:rPr>
          <w:rFonts w:hint="eastAsia"/>
          <w:bCs/>
        </w:rPr>
        <w:t>()</w:t>
      </w:r>
      <w:r w:rsidRPr="00B767F5">
        <w:rPr>
          <w:rFonts w:hint="eastAsia"/>
          <w:bCs/>
        </w:rPr>
        <w:t>函数，函数原形如下：</w:t>
      </w:r>
    </w:p>
    <w:p w14:paraId="2C214EAC" w14:textId="77777777" w:rsidR="00B767F5" w:rsidRPr="00B767F5" w:rsidRDefault="00B767F5" w:rsidP="00B767F5">
      <w:pPr>
        <w:rPr>
          <w:bCs/>
        </w:rPr>
      </w:pPr>
      <w:r w:rsidRPr="00B767F5">
        <w:rPr>
          <w:bCs/>
        </w:rPr>
        <w:t xml:space="preserve">void </w:t>
      </w:r>
      <w:proofErr w:type="spellStart"/>
      <w:r w:rsidRPr="00B767F5">
        <w:rPr>
          <w:bCs/>
        </w:rPr>
        <w:t>generic_make_</w:t>
      </w:r>
      <w:proofErr w:type="gramStart"/>
      <w:r w:rsidRPr="00B767F5">
        <w:rPr>
          <w:bCs/>
        </w:rPr>
        <w:t>request</w:t>
      </w:r>
      <w:proofErr w:type="spellEnd"/>
      <w:r w:rsidRPr="00B767F5">
        <w:rPr>
          <w:bCs/>
        </w:rPr>
        <w:t>(</w:t>
      </w:r>
      <w:proofErr w:type="gramEnd"/>
      <w:r w:rsidRPr="00B767F5">
        <w:rPr>
          <w:bCs/>
        </w:rPr>
        <w:t>struct bio *bio)</w:t>
      </w:r>
    </w:p>
    <w:p w14:paraId="14D3EE3C" w14:textId="77777777" w:rsidR="00B767F5" w:rsidRPr="00B767F5" w:rsidRDefault="00B767F5" w:rsidP="00B767F5">
      <w:pPr>
        <w:rPr>
          <w:bCs/>
        </w:rPr>
      </w:pPr>
      <w:r w:rsidRPr="00B767F5">
        <w:rPr>
          <w:rFonts w:hint="eastAsia"/>
          <w:bCs/>
        </w:rPr>
        <w:t>（</w:t>
      </w:r>
      <w:r w:rsidRPr="00B767F5">
        <w:rPr>
          <w:rFonts w:hint="eastAsia"/>
          <w:bCs/>
        </w:rPr>
        <w:t>3</w:t>
      </w:r>
      <w:r w:rsidRPr="00B767F5">
        <w:rPr>
          <w:rFonts w:hint="eastAsia"/>
          <w:bCs/>
        </w:rPr>
        <w:t>）该函数会调用底层函数：</w:t>
      </w:r>
    </w:p>
    <w:p w14:paraId="21672DCB" w14:textId="77777777" w:rsidR="00B767F5" w:rsidRPr="00B767F5" w:rsidRDefault="00B767F5" w:rsidP="00B767F5">
      <w:pPr>
        <w:rPr>
          <w:bCs/>
        </w:rPr>
      </w:pPr>
      <w:r w:rsidRPr="00B767F5">
        <w:rPr>
          <w:bCs/>
        </w:rPr>
        <w:t>static inline void _</w:t>
      </w:r>
      <w:proofErr w:type="spellStart"/>
      <w:r w:rsidRPr="00B767F5">
        <w:rPr>
          <w:bCs/>
        </w:rPr>
        <w:t>generic_make_</w:t>
      </w:r>
      <w:proofErr w:type="gramStart"/>
      <w:r w:rsidRPr="00B767F5">
        <w:rPr>
          <w:bCs/>
        </w:rPr>
        <w:t>request</w:t>
      </w:r>
      <w:proofErr w:type="spellEnd"/>
      <w:r w:rsidRPr="00B767F5">
        <w:rPr>
          <w:bCs/>
        </w:rPr>
        <w:t>(</w:t>
      </w:r>
      <w:proofErr w:type="gramEnd"/>
      <w:r w:rsidRPr="00B767F5">
        <w:rPr>
          <w:bCs/>
        </w:rPr>
        <w:t>struct bio *bio);</w:t>
      </w:r>
    </w:p>
    <w:p w14:paraId="0E548EDB" w14:textId="77777777" w:rsidR="00B767F5" w:rsidRPr="00B767F5" w:rsidRDefault="00B767F5" w:rsidP="00B767F5">
      <w:pPr>
        <w:rPr>
          <w:bCs/>
        </w:rPr>
      </w:pPr>
      <w:r w:rsidRPr="00B767F5">
        <w:rPr>
          <w:rFonts w:hint="eastAsia"/>
          <w:bCs/>
        </w:rPr>
        <w:t>（</w:t>
      </w:r>
      <w:r w:rsidRPr="00B767F5">
        <w:rPr>
          <w:rFonts w:hint="eastAsia"/>
          <w:bCs/>
        </w:rPr>
        <w:t>4</w:t>
      </w:r>
      <w:r w:rsidRPr="00B767F5">
        <w:rPr>
          <w:rFonts w:hint="eastAsia"/>
          <w:bCs/>
        </w:rPr>
        <w:t>）到这里会分层两种情况：</w:t>
      </w:r>
    </w:p>
    <w:p w14:paraId="5CF90D52" w14:textId="77777777" w:rsidR="00B767F5" w:rsidRPr="00B767F5" w:rsidRDefault="00B767F5" w:rsidP="00B767F5">
      <w:pPr>
        <w:rPr>
          <w:bCs/>
        </w:rPr>
      </w:pPr>
    </w:p>
    <w:p w14:paraId="5980F19B" w14:textId="77777777" w:rsidR="00B767F5" w:rsidRPr="00B767F5" w:rsidRDefault="00B767F5" w:rsidP="00B767F5">
      <w:pPr>
        <w:rPr>
          <w:bCs/>
        </w:rPr>
      </w:pPr>
      <w:r w:rsidRPr="00B767F5">
        <w:rPr>
          <w:rFonts w:hint="eastAsia"/>
          <w:bCs/>
        </w:rPr>
        <w:t>第一种，调用请求队列中自己定义的</w:t>
      </w:r>
      <w:proofErr w:type="spellStart"/>
      <w:r w:rsidRPr="00B767F5">
        <w:rPr>
          <w:rFonts w:hint="eastAsia"/>
          <w:bCs/>
        </w:rPr>
        <w:t>make_request_fn</w:t>
      </w:r>
      <w:proofErr w:type="spellEnd"/>
      <w:r w:rsidRPr="00B767F5">
        <w:rPr>
          <w:rFonts w:hint="eastAsia"/>
          <w:bCs/>
        </w:rPr>
        <w:t>()</w:t>
      </w:r>
      <w:r w:rsidRPr="00B767F5">
        <w:rPr>
          <w:rFonts w:hint="eastAsia"/>
          <w:bCs/>
        </w:rPr>
        <w:t>函数，那问题来了，系统怎么知道这个自己定义函数在哪里呢？由内核函数</w:t>
      </w:r>
      <w:proofErr w:type="spellStart"/>
      <w:r w:rsidRPr="00B767F5">
        <w:rPr>
          <w:rFonts w:hint="eastAsia"/>
          <w:bCs/>
        </w:rPr>
        <w:t>blk_queue_make_request</w:t>
      </w:r>
      <w:proofErr w:type="spellEnd"/>
      <w:r w:rsidRPr="00B767F5">
        <w:rPr>
          <w:rFonts w:hint="eastAsia"/>
          <w:bCs/>
        </w:rPr>
        <w:t>()</w:t>
      </w:r>
      <w:r w:rsidRPr="00B767F5">
        <w:rPr>
          <w:rFonts w:hint="eastAsia"/>
          <w:bCs/>
        </w:rPr>
        <w:t>函数指定，函数原形：</w:t>
      </w:r>
    </w:p>
    <w:p w14:paraId="42C1B9F3" w14:textId="77777777" w:rsidR="00B767F5" w:rsidRPr="00B767F5" w:rsidRDefault="00B767F5" w:rsidP="00B767F5">
      <w:pPr>
        <w:rPr>
          <w:bCs/>
        </w:rPr>
      </w:pPr>
      <w:r w:rsidRPr="00B767F5">
        <w:rPr>
          <w:bCs/>
        </w:rPr>
        <w:t xml:space="preserve">void </w:t>
      </w:r>
      <w:proofErr w:type="spellStart"/>
      <w:r w:rsidRPr="00B767F5">
        <w:rPr>
          <w:bCs/>
        </w:rPr>
        <w:t>blk_queue_make_</w:t>
      </w:r>
      <w:proofErr w:type="gramStart"/>
      <w:r w:rsidRPr="00B767F5">
        <w:rPr>
          <w:bCs/>
        </w:rPr>
        <w:t>request</w:t>
      </w:r>
      <w:proofErr w:type="spellEnd"/>
      <w:r w:rsidRPr="00B767F5">
        <w:rPr>
          <w:bCs/>
        </w:rPr>
        <w:t>(</w:t>
      </w:r>
      <w:proofErr w:type="gramEnd"/>
      <w:r w:rsidRPr="00B767F5">
        <w:rPr>
          <w:bCs/>
        </w:rPr>
        <w:t xml:space="preserve">struct </w:t>
      </w:r>
      <w:proofErr w:type="spellStart"/>
      <w:r w:rsidRPr="00B767F5">
        <w:rPr>
          <w:bCs/>
        </w:rPr>
        <w:t>request_queue</w:t>
      </w:r>
      <w:proofErr w:type="spellEnd"/>
      <w:r w:rsidRPr="00B767F5">
        <w:rPr>
          <w:bCs/>
        </w:rPr>
        <w:t xml:space="preserve"> *</w:t>
      </w:r>
      <w:proofErr w:type="spellStart"/>
      <w:r w:rsidRPr="00B767F5">
        <w:rPr>
          <w:bCs/>
        </w:rPr>
        <w:t>q,make_request_fn</w:t>
      </w:r>
      <w:proofErr w:type="spellEnd"/>
      <w:r w:rsidRPr="00B767F5">
        <w:rPr>
          <w:bCs/>
        </w:rPr>
        <w:t xml:space="preserve"> *</w:t>
      </w:r>
      <w:proofErr w:type="spellStart"/>
      <w:r w:rsidRPr="00B767F5">
        <w:rPr>
          <w:bCs/>
        </w:rPr>
        <w:t>mfn</w:t>
      </w:r>
      <w:proofErr w:type="spellEnd"/>
      <w:r w:rsidRPr="00B767F5">
        <w:rPr>
          <w:bCs/>
        </w:rPr>
        <w:t>);</w:t>
      </w:r>
    </w:p>
    <w:p w14:paraId="1D0775AC" w14:textId="77777777" w:rsidR="00B767F5" w:rsidRPr="00B767F5" w:rsidRDefault="00B767F5" w:rsidP="00B767F5">
      <w:pPr>
        <w:rPr>
          <w:bCs/>
        </w:rPr>
      </w:pPr>
    </w:p>
    <w:p w14:paraId="423A0B85" w14:textId="77777777" w:rsidR="00B767F5" w:rsidRPr="00B767F5" w:rsidRDefault="00B767F5" w:rsidP="00B767F5">
      <w:pPr>
        <w:rPr>
          <w:bCs/>
        </w:rPr>
      </w:pPr>
      <w:r w:rsidRPr="00B767F5">
        <w:rPr>
          <w:rFonts w:hint="eastAsia"/>
          <w:bCs/>
        </w:rPr>
        <w:t>第二种，使用请求队列中系统默认</w:t>
      </w:r>
      <w:r w:rsidRPr="00B767F5">
        <w:rPr>
          <w:rFonts w:hint="eastAsia"/>
          <w:bCs/>
        </w:rPr>
        <w:t>__</w:t>
      </w:r>
      <w:proofErr w:type="spellStart"/>
      <w:r w:rsidRPr="00B767F5">
        <w:rPr>
          <w:rFonts w:hint="eastAsia"/>
          <w:bCs/>
        </w:rPr>
        <w:t>make_request</w:t>
      </w:r>
      <w:proofErr w:type="spellEnd"/>
      <w:r w:rsidRPr="00B767F5">
        <w:rPr>
          <w:rFonts w:hint="eastAsia"/>
          <w:bCs/>
        </w:rPr>
        <w:t>()</w:t>
      </w:r>
      <w:r w:rsidRPr="00B767F5">
        <w:rPr>
          <w:rFonts w:hint="eastAsia"/>
          <w:bCs/>
        </w:rPr>
        <w:t>函数，函数原形</w:t>
      </w:r>
    </w:p>
    <w:p w14:paraId="47D8C475" w14:textId="77777777" w:rsidR="00B767F5" w:rsidRPr="00B767F5" w:rsidRDefault="00B767F5" w:rsidP="00B767F5">
      <w:pPr>
        <w:rPr>
          <w:bCs/>
        </w:rPr>
      </w:pPr>
      <w:r w:rsidRPr="00B767F5">
        <w:rPr>
          <w:bCs/>
        </w:rPr>
        <w:t>static int __</w:t>
      </w:r>
      <w:proofErr w:type="spellStart"/>
      <w:r w:rsidRPr="00B767F5">
        <w:rPr>
          <w:bCs/>
        </w:rPr>
        <w:t>make_</w:t>
      </w:r>
      <w:proofErr w:type="gramStart"/>
      <w:r w:rsidRPr="00B767F5">
        <w:rPr>
          <w:bCs/>
        </w:rPr>
        <w:t>request</w:t>
      </w:r>
      <w:proofErr w:type="spellEnd"/>
      <w:r w:rsidRPr="00B767F5">
        <w:rPr>
          <w:bCs/>
        </w:rPr>
        <w:t>(</w:t>
      </w:r>
      <w:proofErr w:type="gramEnd"/>
      <w:r w:rsidRPr="00B767F5">
        <w:rPr>
          <w:bCs/>
        </w:rPr>
        <w:t xml:space="preserve">struct </w:t>
      </w:r>
      <w:proofErr w:type="spellStart"/>
      <w:r w:rsidRPr="00B767F5">
        <w:rPr>
          <w:bCs/>
        </w:rPr>
        <w:t>request_queue</w:t>
      </w:r>
      <w:proofErr w:type="spellEnd"/>
      <w:r w:rsidRPr="00B767F5">
        <w:rPr>
          <w:bCs/>
        </w:rPr>
        <w:t xml:space="preserve"> *</w:t>
      </w:r>
      <w:proofErr w:type="spellStart"/>
      <w:r w:rsidRPr="00B767F5">
        <w:rPr>
          <w:bCs/>
        </w:rPr>
        <w:t>q,struct</w:t>
      </w:r>
      <w:proofErr w:type="spellEnd"/>
      <w:r w:rsidRPr="00B767F5">
        <w:rPr>
          <w:bCs/>
        </w:rPr>
        <w:t xml:space="preserve"> bio *bio);</w:t>
      </w:r>
    </w:p>
    <w:p w14:paraId="61F59FDB" w14:textId="77777777" w:rsidR="00B767F5" w:rsidRPr="00B767F5" w:rsidRDefault="00B767F5" w:rsidP="00B767F5">
      <w:pPr>
        <w:rPr>
          <w:bCs/>
        </w:rPr>
      </w:pPr>
      <w:r w:rsidRPr="00B767F5">
        <w:rPr>
          <w:rFonts w:hint="eastAsia"/>
          <w:bCs/>
        </w:rPr>
        <w:t>该函数会启动</w:t>
      </w:r>
      <w:r w:rsidRPr="00B767F5">
        <w:rPr>
          <w:rFonts w:hint="eastAsia"/>
          <w:bCs/>
        </w:rPr>
        <w:t>I/O</w:t>
      </w:r>
      <w:r w:rsidRPr="00B767F5">
        <w:rPr>
          <w:rFonts w:hint="eastAsia"/>
          <w:bCs/>
        </w:rPr>
        <w:t>调度器，对</w:t>
      </w:r>
      <w:r w:rsidRPr="00B767F5">
        <w:rPr>
          <w:rFonts w:hint="eastAsia"/>
          <w:bCs/>
        </w:rPr>
        <w:t>bio</w:t>
      </w:r>
      <w:r w:rsidRPr="00B767F5">
        <w:rPr>
          <w:rFonts w:hint="eastAsia"/>
          <w:bCs/>
        </w:rPr>
        <w:t>进行调度处理，</w:t>
      </w:r>
      <w:r w:rsidRPr="00B767F5">
        <w:rPr>
          <w:rFonts w:hint="eastAsia"/>
          <w:bCs/>
        </w:rPr>
        <w:t>bio</w:t>
      </w:r>
      <w:r w:rsidRPr="00B767F5">
        <w:rPr>
          <w:rFonts w:hint="eastAsia"/>
          <w:bCs/>
        </w:rPr>
        <w:t>结构或被合并到请求队列的一个请求结构的</w:t>
      </w:r>
      <w:r w:rsidRPr="00B767F5">
        <w:rPr>
          <w:rFonts w:hint="eastAsia"/>
          <w:bCs/>
        </w:rPr>
        <w:t>request</w:t>
      </w:r>
      <w:r w:rsidRPr="00B767F5">
        <w:rPr>
          <w:rFonts w:hint="eastAsia"/>
          <w:bCs/>
        </w:rPr>
        <w:t>中。最后调用</w:t>
      </w:r>
      <w:proofErr w:type="spellStart"/>
      <w:r w:rsidRPr="00B767F5">
        <w:rPr>
          <w:rFonts w:hint="eastAsia"/>
          <w:bCs/>
        </w:rPr>
        <w:t>request_fn_proc</w:t>
      </w:r>
      <w:proofErr w:type="spellEnd"/>
      <w:r w:rsidRPr="00B767F5">
        <w:rPr>
          <w:rFonts w:hint="eastAsia"/>
          <w:bCs/>
        </w:rPr>
        <w:t>()</w:t>
      </w:r>
      <w:r w:rsidRPr="00B767F5">
        <w:rPr>
          <w:rFonts w:hint="eastAsia"/>
          <w:bCs/>
        </w:rPr>
        <w:t>将数据写入或读出块块设备。</w:t>
      </w:r>
    </w:p>
    <w:p w14:paraId="27028F38" w14:textId="2C9587C7" w:rsidR="00B767F5" w:rsidRPr="00B767F5" w:rsidRDefault="00B767F5" w:rsidP="00B767F5">
      <w:pPr>
        <w:rPr>
          <w:bCs/>
        </w:rPr>
      </w:pPr>
      <w:r>
        <w:rPr>
          <w:bCs/>
        </w:rPr>
        <w:t>69</w:t>
      </w:r>
      <w:r w:rsidRPr="00B767F5">
        <w:rPr>
          <w:rFonts w:hint="eastAsia"/>
          <w:bCs/>
        </w:rPr>
        <w:t xml:space="preserve">. </w:t>
      </w:r>
      <w:r w:rsidRPr="00B767F5">
        <w:rPr>
          <w:rFonts w:hint="eastAsia"/>
          <w:bCs/>
        </w:rPr>
        <w:t>不使用</w:t>
      </w:r>
      <w:r w:rsidRPr="00B767F5">
        <w:rPr>
          <w:rFonts w:hint="eastAsia"/>
          <w:bCs/>
        </w:rPr>
        <w:t>i/o</w:t>
      </w:r>
      <w:r w:rsidRPr="00B767F5">
        <w:rPr>
          <w:rFonts w:hint="eastAsia"/>
          <w:bCs/>
        </w:rPr>
        <w:t>调度器</w:t>
      </w:r>
      <w:r w:rsidRPr="00B767F5">
        <w:rPr>
          <w:rFonts w:hint="eastAsia"/>
          <w:bCs/>
        </w:rPr>
        <w:t>(</w:t>
      </w:r>
      <w:proofErr w:type="spellStart"/>
      <w:r w:rsidRPr="00B767F5">
        <w:rPr>
          <w:rFonts w:hint="eastAsia"/>
          <w:bCs/>
        </w:rPr>
        <w:t>blk_alloc_queue</w:t>
      </w:r>
      <w:proofErr w:type="spellEnd"/>
      <w:r w:rsidRPr="00B767F5">
        <w:rPr>
          <w:rFonts w:hint="eastAsia"/>
          <w:bCs/>
        </w:rPr>
        <w:t>())</w:t>
      </w:r>
    </w:p>
    <w:p w14:paraId="283D1815" w14:textId="77777777" w:rsidR="00B767F5" w:rsidRPr="00B767F5" w:rsidRDefault="00B767F5" w:rsidP="00B767F5">
      <w:pPr>
        <w:rPr>
          <w:bCs/>
        </w:rPr>
      </w:pPr>
      <w:r w:rsidRPr="00B767F5">
        <w:rPr>
          <w:rFonts w:hint="eastAsia"/>
          <w:bCs/>
        </w:rPr>
        <w:lastRenderedPageBreak/>
        <w:t>bio</w:t>
      </w:r>
      <w:r w:rsidRPr="00B767F5">
        <w:rPr>
          <w:rFonts w:hint="eastAsia"/>
          <w:bCs/>
        </w:rPr>
        <w:t>的流程完全由驱动开发人员控制，要达到这个目的，必须使用函数</w:t>
      </w:r>
      <w:proofErr w:type="spellStart"/>
      <w:r w:rsidRPr="00B767F5">
        <w:rPr>
          <w:rFonts w:hint="eastAsia"/>
          <w:bCs/>
        </w:rPr>
        <w:t>blk_alloc_queue</w:t>
      </w:r>
      <w:proofErr w:type="spellEnd"/>
      <w:r w:rsidRPr="00B767F5">
        <w:rPr>
          <w:rFonts w:hint="eastAsia"/>
          <w:bCs/>
        </w:rPr>
        <w:t>()</w:t>
      </w:r>
      <w:r w:rsidRPr="00B767F5">
        <w:rPr>
          <w:rFonts w:hint="eastAsia"/>
          <w:bCs/>
        </w:rPr>
        <w:t>来申请请求队列，然后使用函数</w:t>
      </w:r>
      <w:proofErr w:type="spellStart"/>
      <w:r w:rsidRPr="00B767F5">
        <w:rPr>
          <w:rFonts w:hint="eastAsia"/>
          <w:bCs/>
        </w:rPr>
        <w:t>blk_queue_make_requset</w:t>
      </w:r>
      <w:proofErr w:type="spellEnd"/>
      <w:r w:rsidRPr="00B767F5">
        <w:rPr>
          <w:rFonts w:hint="eastAsia"/>
          <w:bCs/>
        </w:rPr>
        <w:t>()</w:t>
      </w:r>
      <w:r w:rsidRPr="00B767F5">
        <w:rPr>
          <w:rFonts w:hint="eastAsia"/>
          <w:bCs/>
        </w:rPr>
        <w:t>给</w:t>
      </w:r>
      <w:r w:rsidRPr="00B767F5">
        <w:rPr>
          <w:rFonts w:hint="eastAsia"/>
          <w:bCs/>
        </w:rPr>
        <w:t>bio</w:t>
      </w:r>
      <w:r w:rsidRPr="00B767F5">
        <w:rPr>
          <w:rFonts w:hint="eastAsia"/>
          <w:bCs/>
        </w:rPr>
        <w:t>指定具有</w:t>
      </w:r>
      <w:proofErr w:type="spellStart"/>
      <w:r w:rsidRPr="00B767F5">
        <w:rPr>
          <w:rFonts w:hint="eastAsia"/>
          <w:bCs/>
        </w:rPr>
        <w:t>request_fn_proc</w:t>
      </w:r>
      <w:proofErr w:type="spellEnd"/>
      <w:r w:rsidRPr="00B767F5">
        <w:rPr>
          <w:rFonts w:hint="eastAsia"/>
          <w:bCs/>
        </w:rPr>
        <w:t>()</w:t>
      </w:r>
      <w:r w:rsidRPr="00B767F5">
        <w:rPr>
          <w:rFonts w:hint="eastAsia"/>
          <w:bCs/>
        </w:rPr>
        <w:t>功能的函数</w:t>
      </w:r>
      <w:proofErr w:type="spellStart"/>
      <w:r w:rsidRPr="00B767F5">
        <w:rPr>
          <w:rFonts w:hint="eastAsia"/>
          <w:bCs/>
        </w:rPr>
        <w:t>Virtual_blkdev_make_request</w:t>
      </w:r>
      <w:proofErr w:type="spellEnd"/>
      <w:r w:rsidRPr="00B767F5">
        <w:rPr>
          <w:rFonts w:hint="eastAsia"/>
          <w:bCs/>
        </w:rPr>
        <w:t>来完成数据在内存和硬盘之间的传输（该函数本来是用来将</w:t>
      </w:r>
      <w:r w:rsidRPr="00B767F5">
        <w:rPr>
          <w:rFonts w:hint="eastAsia"/>
          <w:bCs/>
        </w:rPr>
        <w:t>bio</w:t>
      </w:r>
      <w:r w:rsidRPr="00B767F5">
        <w:rPr>
          <w:rFonts w:hint="eastAsia"/>
          <w:bCs/>
        </w:rPr>
        <w:t>加入</w:t>
      </w:r>
      <w:r w:rsidRPr="00B767F5">
        <w:rPr>
          <w:rFonts w:hint="eastAsia"/>
          <w:bCs/>
        </w:rPr>
        <w:t>request</w:t>
      </w:r>
      <w:r w:rsidRPr="00B767F5">
        <w:rPr>
          <w:rFonts w:hint="eastAsia"/>
          <w:bCs/>
        </w:rPr>
        <w:t>中的）。</w:t>
      </w:r>
    </w:p>
    <w:p w14:paraId="4AD1B512" w14:textId="77777777" w:rsidR="00B767F5" w:rsidRPr="00B767F5" w:rsidRDefault="00B767F5" w:rsidP="00B767F5">
      <w:pPr>
        <w:rPr>
          <w:bCs/>
        </w:rPr>
      </w:pPr>
    </w:p>
    <w:p w14:paraId="6A1C4C67" w14:textId="77777777" w:rsidR="00B767F5" w:rsidRPr="00B767F5" w:rsidRDefault="00B767F5" w:rsidP="00B767F5">
      <w:pPr>
        <w:rPr>
          <w:bCs/>
        </w:rPr>
      </w:pPr>
      <w:r w:rsidRPr="00B767F5">
        <w:rPr>
          <w:rFonts w:hint="eastAsia"/>
          <w:bCs/>
        </w:rPr>
        <w:t>使用</w:t>
      </w:r>
      <w:r w:rsidRPr="00B767F5">
        <w:rPr>
          <w:rFonts w:hint="eastAsia"/>
          <w:bCs/>
        </w:rPr>
        <w:t>i/o</w:t>
      </w:r>
      <w:r w:rsidRPr="00B767F5">
        <w:rPr>
          <w:rFonts w:hint="eastAsia"/>
          <w:bCs/>
        </w:rPr>
        <w:t>调度器（</w:t>
      </w:r>
      <w:proofErr w:type="spellStart"/>
      <w:r w:rsidRPr="00B767F5">
        <w:rPr>
          <w:rFonts w:hint="eastAsia"/>
          <w:bCs/>
        </w:rPr>
        <w:t>blk_init_queue</w:t>
      </w:r>
      <w:proofErr w:type="spellEnd"/>
      <w:r w:rsidRPr="00B767F5">
        <w:rPr>
          <w:rFonts w:hint="eastAsia"/>
          <w:bCs/>
        </w:rPr>
        <w:t>()</w:t>
      </w:r>
      <w:r w:rsidRPr="00B767F5">
        <w:rPr>
          <w:rFonts w:hint="eastAsia"/>
          <w:bCs/>
        </w:rPr>
        <w:t>）</w:t>
      </w:r>
    </w:p>
    <w:p w14:paraId="5AABF597" w14:textId="77777777" w:rsidR="00B767F5" w:rsidRPr="00B767F5" w:rsidRDefault="00B767F5" w:rsidP="00B767F5">
      <w:pPr>
        <w:rPr>
          <w:bCs/>
        </w:rPr>
      </w:pPr>
      <w:r w:rsidRPr="00B767F5">
        <w:rPr>
          <w:rFonts w:hint="eastAsia"/>
          <w:bCs/>
        </w:rPr>
        <w:t>bio</w:t>
      </w:r>
      <w:r w:rsidRPr="00B767F5">
        <w:rPr>
          <w:rFonts w:hint="eastAsia"/>
          <w:bCs/>
        </w:rPr>
        <w:t>先经过</w:t>
      </w:r>
      <w:r w:rsidRPr="00B767F5">
        <w:rPr>
          <w:rFonts w:hint="eastAsia"/>
          <w:bCs/>
        </w:rPr>
        <w:t>__</w:t>
      </w:r>
      <w:proofErr w:type="spellStart"/>
      <w:r w:rsidRPr="00B767F5">
        <w:rPr>
          <w:rFonts w:hint="eastAsia"/>
          <w:bCs/>
        </w:rPr>
        <w:t>make_request</w:t>
      </w:r>
      <w:proofErr w:type="spellEnd"/>
      <w:r w:rsidRPr="00B767F5">
        <w:rPr>
          <w:rFonts w:hint="eastAsia"/>
          <w:bCs/>
        </w:rPr>
        <w:t>()</w:t>
      </w:r>
      <w:r w:rsidRPr="00B767F5">
        <w:rPr>
          <w:rFonts w:hint="eastAsia"/>
          <w:bCs/>
        </w:rPr>
        <w:t>函数，</w:t>
      </w:r>
      <w:r w:rsidRPr="00B767F5">
        <w:rPr>
          <w:rFonts w:hint="eastAsia"/>
          <w:bCs/>
        </w:rPr>
        <w:t>I/O</w:t>
      </w:r>
      <w:r w:rsidRPr="00B767F5">
        <w:rPr>
          <w:rFonts w:hint="eastAsia"/>
          <w:bCs/>
        </w:rPr>
        <w:t>调度器，和</w:t>
      </w:r>
      <w:proofErr w:type="spellStart"/>
      <w:r w:rsidRPr="00B767F5">
        <w:rPr>
          <w:rFonts w:hint="eastAsia"/>
          <w:bCs/>
        </w:rPr>
        <w:t>request_fn_proc</w:t>
      </w:r>
      <w:proofErr w:type="spellEnd"/>
      <w:r w:rsidRPr="00B767F5">
        <w:rPr>
          <w:rFonts w:hint="eastAsia"/>
          <w:bCs/>
        </w:rPr>
        <w:t>()</w:t>
      </w:r>
      <w:r w:rsidRPr="00B767F5">
        <w:rPr>
          <w:rFonts w:hint="eastAsia"/>
          <w:bCs/>
        </w:rPr>
        <w:t>完成内存和硬盘之间的数据传输。该过程使用函数</w:t>
      </w:r>
      <w:proofErr w:type="spellStart"/>
      <w:r w:rsidRPr="00B767F5">
        <w:rPr>
          <w:rFonts w:hint="eastAsia"/>
          <w:bCs/>
        </w:rPr>
        <w:t>blk_init_queue</w:t>
      </w:r>
      <w:proofErr w:type="spellEnd"/>
      <w:r w:rsidRPr="00B767F5">
        <w:rPr>
          <w:rFonts w:hint="eastAsia"/>
          <w:bCs/>
        </w:rPr>
        <w:t>()</w:t>
      </w:r>
      <w:r w:rsidRPr="00B767F5">
        <w:rPr>
          <w:rFonts w:hint="eastAsia"/>
          <w:bCs/>
        </w:rPr>
        <w:t>函数完成队列的初始化，并指定</w:t>
      </w:r>
      <w:proofErr w:type="spellStart"/>
      <w:r w:rsidRPr="00B767F5">
        <w:rPr>
          <w:rFonts w:hint="eastAsia"/>
          <w:bCs/>
        </w:rPr>
        <w:t>request_fn_proc</w:t>
      </w:r>
      <w:proofErr w:type="spellEnd"/>
      <w:r w:rsidRPr="00B767F5">
        <w:rPr>
          <w:rFonts w:hint="eastAsia"/>
          <w:bCs/>
        </w:rPr>
        <w:t>()</w:t>
      </w:r>
      <w:r w:rsidRPr="00B767F5">
        <w:rPr>
          <w:rFonts w:hint="eastAsia"/>
          <w:bCs/>
        </w:rPr>
        <w:t>。</w:t>
      </w:r>
    </w:p>
    <w:p w14:paraId="11F98A75" w14:textId="77777777" w:rsidR="00B767F5" w:rsidRPr="00B767F5" w:rsidRDefault="00B767F5" w:rsidP="00B767F5">
      <w:pPr>
        <w:rPr>
          <w:bCs/>
        </w:rPr>
      </w:pPr>
    </w:p>
    <w:p w14:paraId="2D4173DC" w14:textId="467DAB52" w:rsidR="00B767F5" w:rsidRPr="00B767F5" w:rsidRDefault="00B767F5" w:rsidP="00B767F5">
      <w:pPr>
        <w:rPr>
          <w:bCs/>
        </w:rPr>
      </w:pPr>
      <w:r>
        <w:rPr>
          <w:bCs/>
        </w:rPr>
        <w:t>70</w:t>
      </w:r>
      <w:r w:rsidRPr="00B767F5">
        <w:rPr>
          <w:rFonts w:hint="eastAsia"/>
          <w:bCs/>
        </w:rPr>
        <w:t xml:space="preserve">. </w:t>
      </w:r>
      <w:r w:rsidRPr="00B767F5">
        <w:rPr>
          <w:rFonts w:hint="eastAsia"/>
          <w:bCs/>
        </w:rPr>
        <w:t>接下来我们来看一个实例来进行分析。以</w:t>
      </w:r>
      <w:proofErr w:type="spellStart"/>
      <w:r w:rsidRPr="00B767F5">
        <w:rPr>
          <w:rFonts w:hint="eastAsia"/>
          <w:bCs/>
        </w:rPr>
        <w:t>sbull</w:t>
      </w:r>
      <w:proofErr w:type="spellEnd"/>
      <w:r w:rsidRPr="00B767F5">
        <w:rPr>
          <w:rFonts w:hint="eastAsia"/>
          <w:bCs/>
        </w:rPr>
        <w:t>来进行例子的解析：</w:t>
      </w:r>
    </w:p>
    <w:p w14:paraId="43069218" w14:textId="02270B09" w:rsidR="00B767F5" w:rsidRPr="00B767F5" w:rsidRDefault="00B767F5" w:rsidP="00B767F5">
      <w:pPr>
        <w:rPr>
          <w:bCs/>
        </w:rPr>
      </w:pPr>
      <w:r>
        <w:rPr>
          <w:bCs/>
        </w:rPr>
        <w:t>71</w:t>
      </w:r>
      <w:r w:rsidRPr="00B767F5">
        <w:rPr>
          <w:rFonts w:hint="eastAsia"/>
          <w:bCs/>
        </w:rPr>
        <w:t xml:space="preserve">. </w:t>
      </w:r>
      <w:r w:rsidRPr="00B767F5">
        <w:rPr>
          <w:rFonts w:hint="eastAsia"/>
          <w:bCs/>
        </w:rPr>
        <w:t>首先先来了解一下</w:t>
      </w:r>
      <w:proofErr w:type="spellStart"/>
      <w:r w:rsidRPr="00B767F5">
        <w:rPr>
          <w:rFonts w:hint="eastAsia"/>
          <w:bCs/>
        </w:rPr>
        <w:t>sbull</w:t>
      </w:r>
      <w:proofErr w:type="spellEnd"/>
      <w:r w:rsidRPr="00B767F5">
        <w:rPr>
          <w:rFonts w:hint="eastAsia"/>
          <w:bCs/>
        </w:rPr>
        <w:t>是什么：</w:t>
      </w:r>
    </w:p>
    <w:p w14:paraId="6E1F6E05" w14:textId="77777777" w:rsidR="00B767F5" w:rsidRPr="00B767F5" w:rsidRDefault="00B767F5" w:rsidP="00B767F5">
      <w:pPr>
        <w:rPr>
          <w:bCs/>
        </w:rPr>
      </w:pPr>
      <w:proofErr w:type="spellStart"/>
      <w:r w:rsidRPr="00B767F5">
        <w:rPr>
          <w:rFonts w:hint="eastAsia"/>
          <w:bCs/>
        </w:rPr>
        <w:t>Sbull</w:t>
      </w:r>
      <w:proofErr w:type="spellEnd"/>
      <w:r w:rsidRPr="00B767F5">
        <w:rPr>
          <w:rFonts w:hint="eastAsia"/>
          <w:bCs/>
        </w:rPr>
        <w:t>完成基于内存的</w:t>
      </w:r>
      <w:proofErr w:type="spellStart"/>
      <w:r w:rsidRPr="00B767F5">
        <w:rPr>
          <w:rFonts w:hint="eastAsia"/>
          <w:bCs/>
        </w:rPr>
        <w:t>ramdisk</w:t>
      </w:r>
      <w:proofErr w:type="spellEnd"/>
      <w:r w:rsidRPr="00B767F5">
        <w:rPr>
          <w:rFonts w:hint="eastAsia"/>
          <w:bCs/>
        </w:rPr>
        <w:t>功能</w:t>
      </w:r>
    </w:p>
    <w:p w14:paraId="46CCA4B6" w14:textId="77777777" w:rsidR="00B767F5" w:rsidRPr="00B767F5" w:rsidRDefault="00B767F5" w:rsidP="00B767F5">
      <w:pPr>
        <w:rPr>
          <w:bCs/>
        </w:rPr>
      </w:pPr>
      <w:r w:rsidRPr="00B767F5">
        <w:rPr>
          <w:rFonts w:hint="eastAsia"/>
          <w:bCs/>
        </w:rPr>
        <w:t>加载</w:t>
      </w:r>
      <w:proofErr w:type="spellStart"/>
      <w:r w:rsidRPr="00B767F5">
        <w:rPr>
          <w:rFonts w:hint="eastAsia"/>
          <w:bCs/>
        </w:rPr>
        <w:t>sbull</w:t>
      </w:r>
      <w:proofErr w:type="spellEnd"/>
      <w:r w:rsidRPr="00B767F5">
        <w:rPr>
          <w:rFonts w:hint="eastAsia"/>
          <w:bCs/>
        </w:rPr>
        <w:t>后，我们可以在内存虚拟的</w:t>
      </w:r>
      <w:r w:rsidRPr="00B767F5">
        <w:rPr>
          <w:rFonts w:hint="eastAsia"/>
          <w:bCs/>
        </w:rPr>
        <w:t>disk</w:t>
      </w:r>
      <w:r w:rsidRPr="00B767F5">
        <w:rPr>
          <w:rFonts w:hint="eastAsia"/>
          <w:bCs/>
        </w:rPr>
        <w:t>上进行分区、创建、删除、读写文件。</w:t>
      </w:r>
    </w:p>
    <w:p w14:paraId="33D7AD5D" w14:textId="77777777" w:rsidR="00B767F5" w:rsidRPr="00B767F5" w:rsidRDefault="00B767F5" w:rsidP="00B767F5">
      <w:pPr>
        <w:rPr>
          <w:bCs/>
        </w:rPr>
      </w:pPr>
      <w:r w:rsidRPr="00B767F5">
        <w:rPr>
          <w:rFonts w:hint="eastAsia"/>
          <w:bCs/>
        </w:rPr>
        <w:t>教材中的例子会因为释放设备一段时间后而让模拟块设备的内存清空。为了避免这种情况，可以修改部分代码</w:t>
      </w:r>
    </w:p>
    <w:p w14:paraId="74229B0E" w14:textId="77777777" w:rsidR="00B767F5" w:rsidRPr="00B767F5" w:rsidRDefault="00B767F5" w:rsidP="00B767F5">
      <w:pPr>
        <w:rPr>
          <w:bCs/>
        </w:rPr>
      </w:pPr>
    </w:p>
    <w:p w14:paraId="54DDC4D1" w14:textId="6C6C6EF0" w:rsidR="00B767F5" w:rsidRPr="00B767F5" w:rsidRDefault="00B767F5" w:rsidP="00B767F5">
      <w:pPr>
        <w:rPr>
          <w:bCs/>
        </w:rPr>
      </w:pPr>
      <w:r>
        <w:rPr>
          <w:bCs/>
        </w:rPr>
        <w:t>72.</w:t>
      </w:r>
      <w:r w:rsidRPr="00B767F5">
        <w:rPr>
          <w:rFonts w:hint="eastAsia"/>
          <w:bCs/>
        </w:rPr>
        <w:t>这里是</w:t>
      </w:r>
      <w:proofErr w:type="spellStart"/>
      <w:r w:rsidRPr="00B767F5">
        <w:rPr>
          <w:rFonts w:hint="eastAsia"/>
          <w:bCs/>
        </w:rPr>
        <w:t>sbull</w:t>
      </w:r>
      <w:proofErr w:type="spellEnd"/>
      <w:r w:rsidRPr="00B767F5">
        <w:rPr>
          <w:rFonts w:hint="eastAsia"/>
          <w:bCs/>
        </w:rPr>
        <w:t>的析构函数</w:t>
      </w:r>
    </w:p>
    <w:p w14:paraId="5AD457AC" w14:textId="77777777" w:rsidR="00B767F5" w:rsidRPr="00B767F5" w:rsidRDefault="00B767F5" w:rsidP="00B767F5">
      <w:pPr>
        <w:rPr>
          <w:bCs/>
        </w:rPr>
      </w:pPr>
    </w:p>
    <w:p w14:paraId="1F3441D8" w14:textId="663B2E1F" w:rsidR="00B767F5" w:rsidRPr="00B767F5" w:rsidRDefault="00B767F5" w:rsidP="00B767F5">
      <w:pPr>
        <w:rPr>
          <w:bCs/>
        </w:rPr>
      </w:pPr>
      <w:r>
        <w:rPr>
          <w:bCs/>
        </w:rPr>
        <w:t>73</w:t>
      </w:r>
      <w:r w:rsidRPr="00B767F5">
        <w:rPr>
          <w:rFonts w:hint="eastAsia"/>
          <w:bCs/>
        </w:rPr>
        <w:t xml:space="preserve">. </w:t>
      </w:r>
      <w:r w:rsidRPr="00B767F5">
        <w:rPr>
          <w:rFonts w:hint="eastAsia"/>
          <w:bCs/>
        </w:rPr>
        <w:t>这里是</w:t>
      </w:r>
      <w:proofErr w:type="spellStart"/>
      <w:r w:rsidRPr="00B767F5">
        <w:rPr>
          <w:rFonts w:hint="eastAsia"/>
          <w:bCs/>
        </w:rPr>
        <w:t>sbull</w:t>
      </w:r>
      <w:proofErr w:type="spellEnd"/>
      <w:r w:rsidRPr="00B767F5">
        <w:rPr>
          <w:rFonts w:hint="eastAsia"/>
          <w:bCs/>
        </w:rPr>
        <w:t>的设备驱动</w:t>
      </w:r>
      <w:r w:rsidRPr="00B767F5">
        <w:rPr>
          <w:rFonts w:hint="eastAsia"/>
          <w:bCs/>
        </w:rPr>
        <w:t>setup</w:t>
      </w:r>
      <w:r w:rsidRPr="00B767F5">
        <w:rPr>
          <w:rFonts w:hint="eastAsia"/>
          <w:bCs/>
        </w:rPr>
        <w:t>启动函数。</w:t>
      </w:r>
    </w:p>
    <w:p w14:paraId="32CEC593" w14:textId="77777777" w:rsidR="00B767F5" w:rsidRPr="00B767F5" w:rsidRDefault="00B767F5" w:rsidP="00B767F5">
      <w:pPr>
        <w:rPr>
          <w:bCs/>
        </w:rPr>
      </w:pPr>
      <w:proofErr w:type="spellStart"/>
      <w:r w:rsidRPr="00B767F5">
        <w:rPr>
          <w:bCs/>
        </w:rPr>
        <w:t>memset</w:t>
      </w:r>
      <w:proofErr w:type="spellEnd"/>
      <w:r w:rsidRPr="00B767F5">
        <w:rPr>
          <w:bCs/>
        </w:rPr>
        <w:t xml:space="preserve"> (dev, 0, </w:t>
      </w:r>
      <w:proofErr w:type="spellStart"/>
      <w:r w:rsidRPr="00B767F5">
        <w:rPr>
          <w:bCs/>
        </w:rPr>
        <w:t>sizeof</w:t>
      </w:r>
      <w:proofErr w:type="spellEnd"/>
      <w:r w:rsidRPr="00B767F5">
        <w:rPr>
          <w:bCs/>
        </w:rPr>
        <w:t xml:space="preserve"> (struct </w:t>
      </w:r>
      <w:proofErr w:type="spellStart"/>
      <w:r w:rsidRPr="00B767F5">
        <w:rPr>
          <w:bCs/>
        </w:rPr>
        <w:t>sbull_dev</w:t>
      </w:r>
      <w:proofErr w:type="spellEnd"/>
      <w:r w:rsidRPr="00B767F5">
        <w:rPr>
          <w:bCs/>
        </w:rPr>
        <w:t>));</w:t>
      </w:r>
    </w:p>
    <w:p w14:paraId="417E6488" w14:textId="77777777" w:rsidR="00B767F5" w:rsidRPr="00B767F5" w:rsidRDefault="00B767F5" w:rsidP="00B767F5">
      <w:pPr>
        <w:rPr>
          <w:bCs/>
        </w:rPr>
      </w:pPr>
      <w:r w:rsidRPr="00B767F5">
        <w:rPr>
          <w:rFonts w:hint="eastAsia"/>
          <w:bCs/>
        </w:rPr>
        <w:t>初始化</w:t>
      </w:r>
      <w:r w:rsidRPr="00B767F5">
        <w:rPr>
          <w:rFonts w:hint="eastAsia"/>
          <w:bCs/>
        </w:rPr>
        <w:t xml:space="preserve"> dev </w:t>
      </w:r>
      <w:r w:rsidRPr="00B767F5">
        <w:rPr>
          <w:rFonts w:hint="eastAsia"/>
          <w:bCs/>
        </w:rPr>
        <w:t>所指内容为</w:t>
      </w:r>
      <w:r w:rsidRPr="00B767F5">
        <w:rPr>
          <w:rFonts w:hint="eastAsia"/>
          <w:bCs/>
        </w:rPr>
        <w:t>0</w:t>
      </w:r>
      <w:r w:rsidRPr="00B767F5">
        <w:rPr>
          <w:rFonts w:hint="eastAsia"/>
          <w:bCs/>
        </w:rPr>
        <w:t>，</w:t>
      </w:r>
    </w:p>
    <w:p w14:paraId="28E37DDD" w14:textId="77777777" w:rsidR="00B767F5" w:rsidRPr="00B767F5" w:rsidRDefault="00B767F5" w:rsidP="00B767F5">
      <w:pPr>
        <w:rPr>
          <w:bCs/>
        </w:rPr>
      </w:pPr>
      <w:r w:rsidRPr="00B767F5">
        <w:rPr>
          <w:rFonts w:hint="eastAsia"/>
          <w:bCs/>
        </w:rPr>
        <w:t>然后指定了设备的</w:t>
      </w:r>
      <w:r w:rsidRPr="00B767F5">
        <w:rPr>
          <w:rFonts w:hint="eastAsia"/>
          <w:bCs/>
        </w:rPr>
        <w:t>size</w:t>
      </w:r>
      <w:r w:rsidRPr="00B767F5">
        <w:rPr>
          <w:rFonts w:hint="eastAsia"/>
          <w:bCs/>
        </w:rPr>
        <w:t>和</w:t>
      </w:r>
      <w:r w:rsidRPr="00B767F5">
        <w:rPr>
          <w:rFonts w:hint="eastAsia"/>
          <w:bCs/>
        </w:rPr>
        <w:t>data</w:t>
      </w:r>
      <w:r w:rsidRPr="00B767F5">
        <w:rPr>
          <w:rFonts w:hint="eastAsia"/>
          <w:bCs/>
        </w:rPr>
        <w:t>。</w:t>
      </w:r>
    </w:p>
    <w:p w14:paraId="3A605390" w14:textId="77777777" w:rsidR="00B767F5" w:rsidRPr="00B767F5" w:rsidRDefault="00B767F5" w:rsidP="00B767F5">
      <w:pPr>
        <w:rPr>
          <w:bCs/>
        </w:rPr>
      </w:pPr>
      <w:r w:rsidRPr="00B767F5">
        <w:rPr>
          <w:rFonts w:hint="eastAsia"/>
          <w:bCs/>
        </w:rPr>
        <w:t>初始化并指向了一个</w:t>
      </w:r>
      <w:r w:rsidRPr="00B767F5">
        <w:rPr>
          <w:rFonts w:hint="eastAsia"/>
          <w:bCs/>
        </w:rPr>
        <w:t>timer</w:t>
      </w:r>
      <w:r w:rsidRPr="00B767F5">
        <w:rPr>
          <w:rFonts w:hint="eastAsia"/>
          <w:bCs/>
        </w:rPr>
        <w:t>，将此数据结构内的</w:t>
      </w:r>
      <w:r w:rsidRPr="00B767F5">
        <w:rPr>
          <w:rFonts w:hint="eastAsia"/>
          <w:bCs/>
        </w:rPr>
        <w:t>data</w:t>
      </w:r>
      <w:r w:rsidRPr="00B767F5">
        <w:rPr>
          <w:rFonts w:hint="eastAsia"/>
          <w:bCs/>
        </w:rPr>
        <w:t>和</w:t>
      </w:r>
      <w:r w:rsidRPr="00B767F5">
        <w:rPr>
          <w:rFonts w:hint="eastAsia"/>
          <w:bCs/>
        </w:rPr>
        <w:t>function</w:t>
      </w:r>
      <w:r w:rsidRPr="00B767F5">
        <w:rPr>
          <w:rFonts w:hint="eastAsia"/>
          <w:bCs/>
        </w:rPr>
        <w:t>分别进行了初始化为</w:t>
      </w:r>
      <w:r w:rsidRPr="00B767F5">
        <w:rPr>
          <w:rFonts w:hint="eastAsia"/>
          <w:bCs/>
        </w:rPr>
        <w:t>dev</w:t>
      </w:r>
      <w:r w:rsidRPr="00B767F5">
        <w:rPr>
          <w:rFonts w:hint="eastAsia"/>
          <w:bCs/>
        </w:rPr>
        <w:t>和</w:t>
      </w:r>
      <w:proofErr w:type="spellStart"/>
      <w:r w:rsidRPr="00B767F5">
        <w:rPr>
          <w:rFonts w:hint="eastAsia"/>
          <w:bCs/>
        </w:rPr>
        <w:t>sbull</w:t>
      </w:r>
      <w:proofErr w:type="spellEnd"/>
      <w:r w:rsidRPr="00B767F5">
        <w:rPr>
          <w:rFonts w:hint="eastAsia"/>
          <w:bCs/>
        </w:rPr>
        <w:t>的定义结构。</w:t>
      </w:r>
    </w:p>
    <w:p w14:paraId="1C7291B5" w14:textId="77777777" w:rsidR="00B767F5" w:rsidRPr="00B767F5" w:rsidRDefault="00B767F5" w:rsidP="00B767F5">
      <w:pPr>
        <w:rPr>
          <w:bCs/>
        </w:rPr>
      </w:pPr>
    </w:p>
    <w:p w14:paraId="724C90C9" w14:textId="024DBC0B" w:rsidR="00B767F5" w:rsidRPr="00B767F5" w:rsidRDefault="00B767F5" w:rsidP="00B767F5">
      <w:pPr>
        <w:rPr>
          <w:bCs/>
        </w:rPr>
      </w:pPr>
      <w:r>
        <w:rPr>
          <w:bCs/>
        </w:rPr>
        <w:t>74</w:t>
      </w:r>
      <w:r w:rsidRPr="00B767F5">
        <w:rPr>
          <w:bCs/>
        </w:rPr>
        <w:t xml:space="preserve">. </w:t>
      </w:r>
    </w:p>
    <w:p w14:paraId="7E5B6C85" w14:textId="77777777" w:rsidR="00B767F5" w:rsidRPr="00B767F5" w:rsidRDefault="00B767F5" w:rsidP="00B767F5">
      <w:pPr>
        <w:rPr>
          <w:bCs/>
        </w:rPr>
      </w:pPr>
      <w:r w:rsidRPr="00B767F5">
        <w:rPr>
          <w:rFonts w:hint="eastAsia"/>
          <w:bCs/>
        </w:rPr>
        <w:t>这里是进行实际调用时候的</w:t>
      </w:r>
      <w:r w:rsidRPr="00B767F5">
        <w:rPr>
          <w:rFonts w:hint="eastAsia"/>
          <w:bCs/>
        </w:rPr>
        <w:t>open</w:t>
      </w:r>
      <w:r w:rsidRPr="00B767F5">
        <w:rPr>
          <w:rFonts w:hint="eastAsia"/>
          <w:bCs/>
        </w:rPr>
        <w:t>函数。</w:t>
      </w:r>
    </w:p>
    <w:p w14:paraId="145F341D" w14:textId="77777777" w:rsidR="00B767F5" w:rsidRPr="00B767F5" w:rsidRDefault="00B767F5" w:rsidP="00B767F5">
      <w:pPr>
        <w:rPr>
          <w:bCs/>
        </w:rPr>
      </w:pPr>
      <w:r w:rsidRPr="00B767F5">
        <w:rPr>
          <w:rFonts w:hint="eastAsia"/>
          <w:bCs/>
        </w:rPr>
        <w:t>在这其中，包括去掉</w:t>
      </w:r>
      <w:r w:rsidRPr="00B767F5">
        <w:rPr>
          <w:rFonts w:hint="eastAsia"/>
          <w:bCs/>
        </w:rPr>
        <w:t>"</w:t>
      </w:r>
      <w:r w:rsidRPr="00B767F5">
        <w:rPr>
          <w:rFonts w:hint="eastAsia"/>
          <w:bCs/>
        </w:rPr>
        <w:t>介质移除</w:t>
      </w:r>
      <w:r w:rsidRPr="00B767F5">
        <w:rPr>
          <w:rFonts w:hint="eastAsia"/>
          <w:bCs/>
        </w:rPr>
        <w:t>"</w:t>
      </w:r>
      <w:r w:rsidRPr="00B767F5">
        <w:rPr>
          <w:rFonts w:hint="eastAsia"/>
          <w:bCs/>
        </w:rPr>
        <w:t>定时器操作（</w:t>
      </w:r>
      <w:proofErr w:type="spellStart"/>
      <w:r w:rsidRPr="00B767F5">
        <w:rPr>
          <w:rFonts w:hint="eastAsia"/>
          <w:bCs/>
        </w:rPr>
        <w:t>del_timer_sync</w:t>
      </w:r>
      <w:proofErr w:type="spellEnd"/>
      <w:r w:rsidRPr="00B767F5">
        <w:rPr>
          <w:rFonts w:hint="eastAsia"/>
          <w:bCs/>
        </w:rPr>
        <w:t>(&amp;dev-&gt;timer)</w:t>
      </w:r>
      <w:r w:rsidRPr="00B767F5">
        <w:rPr>
          <w:rFonts w:hint="eastAsia"/>
          <w:bCs/>
        </w:rPr>
        <w:t>）</w:t>
      </w:r>
    </w:p>
    <w:p w14:paraId="235EF183" w14:textId="77777777" w:rsidR="00B767F5" w:rsidRPr="00B767F5" w:rsidRDefault="00B767F5" w:rsidP="00B767F5">
      <w:pPr>
        <w:rPr>
          <w:bCs/>
        </w:rPr>
      </w:pPr>
      <w:r w:rsidRPr="00B767F5">
        <w:rPr>
          <w:rFonts w:hint="eastAsia"/>
          <w:bCs/>
        </w:rPr>
        <w:t>对设备进行</w:t>
      </w:r>
      <w:r w:rsidRPr="00B767F5">
        <w:rPr>
          <w:rFonts w:hint="eastAsia"/>
          <w:bCs/>
        </w:rPr>
        <w:t>PV</w:t>
      </w:r>
      <w:r w:rsidRPr="00B767F5">
        <w:rPr>
          <w:rFonts w:hint="eastAsia"/>
          <w:bCs/>
        </w:rPr>
        <w:t>操作（</w:t>
      </w:r>
      <w:proofErr w:type="spellStart"/>
      <w:r w:rsidRPr="00B767F5">
        <w:rPr>
          <w:rFonts w:hint="eastAsia"/>
          <w:bCs/>
        </w:rPr>
        <w:t>spin_lock</w:t>
      </w:r>
      <w:proofErr w:type="spellEnd"/>
      <w:r w:rsidRPr="00B767F5">
        <w:rPr>
          <w:rFonts w:hint="eastAsia"/>
          <w:bCs/>
        </w:rPr>
        <w:t>(&amp;dev-&gt;lock);</w:t>
      </w:r>
      <w:r w:rsidRPr="00B767F5">
        <w:rPr>
          <w:rFonts w:hint="eastAsia"/>
          <w:bCs/>
        </w:rPr>
        <w:t>和</w:t>
      </w:r>
      <w:proofErr w:type="spellStart"/>
      <w:r w:rsidRPr="00B767F5">
        <w:rPr>
          <w:rFonts w:hint="eastAsia"/>
          <w:bCs/>
        </w:rPr>
        <w:t>spin_unlock</w:t>
      </w:r>
      <w:proofErr w:type="spellEnd"/>
      <w:r w:rsidRPr="00B767F5">
        <w:rPr>
          <w:rFonts w:hint="eastAsia"/>
          <w:bCs/>
        </w:rPr>
        <w:t>(&amp;dev-&gt;lock);</w:t>
      </w:r>
      <w:r w:rsidRPr="00B767F5">
        <w:rPr>
          <w:rFonts w:hint="eastAsia"/>
          <w:bCs/>
        </w:rPr>
        <w:t>）避免其他操作产生冲突。</w:t>
      </w:r>
    </w:p>
    <w:p w14:paraId="0C63F22E" w14:textId="77777777" w:rsidR="00B767F5" w:rsidRPr="00B767F5" w:rsidRDefault="00B767F5" w:rsidP="00B767F5">
      <w:pPr>
        <w:rPr>
          <w:bCs/>
        </w:rPr>
      </w:pPr>
      <w:r w:rsidRPr="00B767F5">
        <w:rPr>
          <w:rFonts w:hint="eastAsia"/>
          <w:bCs/>
        </w:rPr>
        <w:t>在对设备的操作中，</w:t>
      </w:r>
      <w:proofErr w:type="spellStart"/>
      <w:r w:rsidRPr="00B767F5">
        <w:rPr>
          <w:rFonts w:hint="eastAsia"/>
          <w:bCs/>
        </w:rPr>
        <w:t>check_disk_change</w:t>
      </w:r>
      <w:proofErr w:type="spellEnd"/>
      <w:r w:rsidRPr="00B767F5">
        <w:rPr>
          <w:rFonts w:hint="eastAsia"/>
          <w:bCs/>
        </w:rPr>
        <w:t>(</w:t>
      </w:r>
      <w:proofErr w:type="spellStart"/>
      <w:r w:rsidRPr="00B767F5">
        <w:rPr>
          <w:rFonts w:hint="eastAsia"/>
          <w:bCs/>
        </w:rPr>
        <w:t>inode</w:t>
      </w:r>
      <w:proofErr w:type="spellEnd"/>
      <w:r w:rsidRPr="00B767F5">
        <w:rPr>
          <w:rFonts w:hint="eastAsia"/>
          <w:bCs/>
        </w:rPr>
        <w:t>-&gt;</w:t>
      </w:r>
      <w:proofErr w:type="spellStart"/>
      <w:r w:rsidRPr="00B767F5">
        <w:rPr>
          <w:rFonts w:hint="eastAsia"/>
          <w:bCs/>
        </w:rPr>
        <w:t>i_bdev</w:t>
      </w:r>
      <w:proofErr w:type="spellEnd"/>
      <w:r w:rsidRPr="00B767F5">
        <w:rPr>
          <w:rFonts w:hint="eastAsia"/>
          <w:bCs/>
        </w:rPr>
        <w:t>);</w:t>
      </w:r>
      <w:r w:rsidRPr="00B767F5">
        <w:rPr>
          <w:rFonts w:hint="eastAsia"/>
          <w:bCs/>
        </w:rPr>
        <w:t>修改检测状态，</w:t>
      </w:r>
      <w:r w:rsidRPr="00B767F5">
        <w:rPr>
          <w:rFonts w:hint="eastAsia"/>
          <w:bCs/>
        </w:rPr>
        <w:t>dev-&gt;users++;</w:t>
      </w:r>
      <w:r w:rsidRPr="00B767F5">
        <w:rPr>
          <w:rFonts w:hint="eastAsia"/>
          <w:bCs/>
        </w:rPr>
        <w:t>将设备的用户数</w:t>
      </w:r>
      <w:r w:rsidRPr="00B767F5">
        <w:rPr>
          <w:rFonts w:hint="eastAsia"/>
          <w:bCs/>
        </w:rPr>
        <w:t>+1.</w:t>
      </w:r>
    </w:p>
    <w:p w14:paraId="714E7C0A" w14:textId="36D797F1" w:rsidR="00B767F5" w:rsidRPr="00B767F5" w:rsidRDefault="00B767F5" w:rsidP="00B767F5">
      <w:pPr>
        <w:rPr>
          <w:bCs/>
        </w:rPr>
      </w:pPr>
      <w:r>
        <w:rPr>
          <w:bCs/>
        </w:rPr>
        <w:t>75</w:t>
      </w:r>
      <w:r w:rsidRPr="00B767F5">
        <w:rPr>
          <w:bCs/>
        </w:rPr>
        <w:t xml:space="preserve">. </w:t>
      </w:r>
    </w:p>
    <w:p w14:paraId="6AF987B6" w14:textId="77777777" w:rsidR="00B767F5" w:rsidRPr="00B767F5" w:rsidRDefault="00B767F5" w:rsidP="00B767F5">
      <w:pPr>
        <w:rPr>
          <w:bCs/>
        </w:rPr>
      </w:pPr>
      <w:r w:rsidRPr="00B767F5">
        <w:rPr>
          <w:rFonts w:hint="eastAsia"/>
          <w:bCs/>
        </w:rPr>
        <w:t>这里是释放函数，在进行调用完成后释放掉对设备的使用控制。</w:t>
      </w:r>
    </w:p>
    <w:p w14:paraId="01D84988" w14:textId="77777777" w:rsidR="00B767F5" w:rsidRPr="00B767F5" w:rsidRDefault="00B767F5" w:rsidP="00B767F5">
      <w:pPr>
        <w:rPr>
          <w:bCs/>
        </w:rPr>
      </w:pPr>
      <w:r w:rsidRPr="00B767F5">
        <w:rPr>
          <w:rFonts w:hint="eastAsia"/>
          <w:bCs/>
        </w:rPr>
        <w:t>基本上是之前函数的反向操作：在</w:t>
      </w:r>
      <w:r w:rsidRPr="00B767F5">
        <w:rPr>
          <w:rFonts w:hint="eastAsia"/>
          <w:bCs/>
        </w:rPr>
        <w:t>PV</w:t>
      </w:r>
      <w:r w:rsidRPr="00B767F5">
        <w:rPr>
          <w:rFonts w:hint="eastAsia"/>
          <w:bCs/>
        </w:rPr>
        <w:t>操作之内，</w:t>
      </w:r>
    </w:p>
    <w:p w14:paraId="618995FC" w14:textId="77777777" w:rsidR="00B767F5" w:rsidRPr="00B767F5" w:rsidRDefault="00B767F5" w:rsidP="00B767F5">
      <w:pPr>
        <w:rPr>
          <w:bCs/>
        </w:rPr>
      </w:pPr>
      <w:r w:rsidRPr="00B767F5">
        <w:rPr>
          <w:rFonts w:hint="eastAsia"/>
          <w:bCs/>
        </w:rPr>
        <w:t>然后用户数</w:t>
      </w:r>
      <w:r w:rsidRPr="00B767F5">
        <w:rPr>
          <w:rFonts w:hint="eastAsia"/>
          <w:bCs/>
        </w:rPr>
        <w:t>-1</w:t>
      </w:r>
      <w:r w:rsidRPr="00B767F5">
        <w:rPr>
          <w:rFonts w:hint="eastAsia"/>
          <w:bCs/>
        </w:rPr>
        <w:t>，对</w:t>
      </w:r>
      <w:r w:rsidRPr="00B767F5">
        <w:rPr>
          <w:rFonts w:hint="eastAsia"/>
          <w:bCs/>
        </w:rPr>
        <w:t>dev</w:t>
      </w:r>
      <w:r w:rsidRPr="00B767F5">
        <w:rPr>
          <w:rFonts w:hint="eastAsia"/>
          <w:bCs/>
        </w:rPr>
        <w:t>的设置进行取消，将</w:t>
      </w:r>
      <w:r w:rsidRPr="00B767F5">
        <w:rPr>
          <w:rFonts w:hint="eastAsia"/>
          <w:bCs/>
        </w:rPr>
        <w:t>timer</w:t>
      </w:r>
      <w:r w:rsidRPr="00B767F5">
        <w:rPr>
          <w:rFonts w:hint="eastAsia"/>
          <w:bCs/>
        </w:rPr>
        <w:t>进行修改。</w:t>
      </w:r>
    </w:p>
    <w:p w14:paraId="764BCB7F" w14:textId="4A044A35" w:rsidR="00B767F5" w:rsidRPr="00B767F5" w:rsidRDefault="00B767F5" w:rsidP="00B767F5">
      <w:pPr>
        <w:rPr>
          <w:bCs/>
        </w:rPr>
      </w:pPr>
      <w:r>
        <w:rPr>
          <w:bCs/>
        </w:rPr>
        <w:t>76</w:t>
      </w:r>
      <w:r w:rsidRPr="00B767F5">
        <w:rPr>
          <w:rFonts w:hint="eastAsia"/>
          <w:bCs/>
        </w:rPr>
        <w:t xml:space="preserve">. </w:t>
      </w:r>
      <w:r w:rsidRPr="00B767F5">
        <w:rPr>
          <w:rFonts w:hint="eastAsia"/>
          <w:bCs/>
        </w:rPr>
        <w:t>进行简单的请求处理时进行调用此函数。</w:t>
      </w:r>
    </w:p>
    <w:p w14:paraId="54CACE02" w14:textId="77777777" w:rsidR="00B767F5" w:rsidRPr="00B767F5" w:rsidRDefault="00B767F5" w:rsidP="00B767F5">
      <w:pPr>
        <w:rPr>
          <w:bCs/>
        </w:rPr>
      </w:pPr>
    </w:p>
    <w:p w14:paraId="034DFAC5" w14:textId="44EC7089" w:rsidR="00B767F5" w:rsidRPr="00B767F5" w:rsidRDefault="00B767F5" w:rsidP="00B767F5">
      <w:pPr>
        <w:rPr>
          <w:bCs/>
        </w:rPr>
      </w:pPr>
      <w:r>
        <w:rPr>
          <w:bCs/>
        </w:rPr>
        <w:t>77</w:t>
      </w:r>
      <w:r w:rsidRPr="00B767F5">
        <w:rPr>
          <w:rFonts w:hint="eastAsia"/>
          <w:bCs/>
        </w:rPr>
        <w:t>.</w:t>
      </w:r>
      <w:r w:rsidRPr="00B767F5">
        <w:rPr>
          <w:rFonts w:hint="eastAsia"/>
          <w:bCs/>
        </w:rPr>
        <w:t>当进行复杂请求（或者说是正常请求时）调用此函数。</w:t>
      </w:r>
    </w:p>
    <w:p w14:paraId="619A1B73" w14:textId="77777777" w:rsidR="00B767F5" w:rsidRPr="00B767F5" w:rsidRDefault="00B767F5" w:rsidP="00B767F5">
      <w:pPr>
        <w:rPr>
          <w:bCs/>
        </w:rPr>
      </w:pPr>
    </w:p>
    <w:p w14:paraId="701BFA58" w14:textId="77777777" w:rsidR="00B767F5" w:rsidRPr="00B767F5" w:rsidRDefault="00B767F5" w:rsidP="00B767F5">
      <w:pPr>
        <w:rPr>
          <w:bCs/>
        </w:rPr>
      </w:pPr>
    </w:p>
    <w:p w14:paraId="7C600491" w14:textId="6C54A0FD" w:rsidR="00B767F5" w:rsidRPr="00B767F5" w:rsidRDefault="00B767F5" w:rsidP="00B767F5">
      <w:pPr>
        <w:rPr>
          <w:bCs/>
        </w:rPr>
      </w:pPr>
      <w:r>
        <w:rPr>
          <w:bCs/>
        </w:rPr>
        <w:t>78</w:t>
      </w:r>
      <w:r w:rsidRPr="00B767F5">
        <w:rPr>
          <w:rFonts w:hint="eastAsia"/>
          <w:bCs/>
        </w:rPr>
        <w:t xml:space="preserve">. </w:t>
      </w:r>
      <w:r w:rsidRPr="00B767F5">
        <w:rPr>
          <w:rFonts w:hint="eastAsia"/>
          <w:bCs/>
        </w:rPr>
        <w:t>好</w:t>
      </w:r>
      <w:r w:rsidRPr="00B767F5">
        <w:rPr>
          <w:rFonts w:hint="eastAsia"/>
          <w:bCs/>
        </w:rPr>
        <w:t xml:space="preserve"> </w:t>
      </w:r>
      <w:r w:rsidRPr="00B767F5">
        <w:rPr>
          <w:rFonts w:hint="eastAsia"/>
          <w:bCs/>
        </w:rPr>
        <w:t>同学们</w:t>
      </w:r>
      <w:r w:rsidRPr="00B767F5">
        <w:rPr>
          <w:rFonts w:hint="eastAsia"/>
          <w:bCs/>
        </w:rPr>
        <w:t xml:space="preserve"> </w:t>
      </w:r>
      <w:r w:rsidRPr="00B767F5">
        <w:rPr>
          <w:rFonts w:hint="eastAsia"/>
          <w:bCs/>
        </w:rPr>
        <w:t>这就是本节课的全部内容。</w:t>
      </w:r>
    </w:p>
    <w:p w14:paraId="0A9C1F99" w14:textId="77777777" w:rsidR="00B767F5" w:rsidRPr="00B767F5" w:rsidRDefault="00B767F5" w:rsidP="00B767F5">
      <w:pPr>
        <w:rPr>
          <w:bCs/>
        </w:rPr>
      </w:pPr>
    </w:p>
    <w:p w14:paraId="2274D9DF" w14:textId="77777777" w:rsidR="00B767F5" w:rsidRPr="00B767F5" w:rsidRDefault="00B767F5" w:rsidP="00B767F5">
      <w:pPr>
        <w:rPr>
          <w:bCs/>
        </w:rPr>
      </w:pPr>
    </w:p>
    <w:p w14:paraId="5D952574" w14:textId="77777777" w:rsidR="00E43E32" w:rsidRDefault="00E43E32" w:rsidP="00C3215D">
      <w:bookmarkStart w:id="0" w:name="_GoBack"/>
      <w:bookmarkEnd w:id="0"/>
    </w:p>
    <w:sectPr w:rsidR="00E43E32">
      <w:headerReference w:type="default" r:id="rId11"/>
      <w:pgSz w:w="11907" w:h="16840"/>
      <w:pgMar w:top="1134" w:right="1134" w:bottom="1134" w:left="1134"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D68344" w14:textId="77777777" w:rsidR="00AE33E5" w:rsidRDefault="00AE33E5" w:rsidP="00E43E32">
      <w:r>
        <w:separator/>
      </w:r>
    </w:p>
  </w:endnote>
  <w:endnote w:type="continuationSeparator" w:id="0">
    <w:p w14:paraId="4EEF9C63" w14:textId="77777777" w:rsidR="00AE33E5" w:rsidRDefault="00AE33E5" w:rsidP="00E43E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7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华康俪金黑W8(P)">
    <w:altName w:val="Malgun Gothic Semilight"/>
    <w:panose1 w:val="020B0604020202020204"/>
    <w:charset w:val="86"/>
    <w:family w:val="swiss"/>
    <w:pitch w:val="variable"/>
    <w:sig w:usb0="00000000" w:usb1="080F0000" w:usb2="00000012"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altName w:val="微软雅黑"/>
    <w:panose1 w:val="020B0604020202020204"/>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楷体_GB2312">
    <w:altName w:val="楷体"/>
    <w:panose1 w:val="020B0604020202020204"/>
    <w:charset w:val="86"/>
    <w:family w:val="modern"/>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3BE02B" w14:textId="77777777" w:rsidR="00AE33E5" w:rsidRDefault="00AE33E5" w:rsidP="00E43E32">
      <w:r>
        <w:separator/>
      </w:r>
    </w:p>
  </w:footnote>
  <w:footnote w:type="continuationSeparator" w:id="0">
    <w:p w14:paraId="14AB8ACB" w14:textId="77777777" w:rsidR="00AE33E5" w:rsidRDefault="00AE33E5" w:rsidP="00E43E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A7A47" w14:textId="3F055083" w:rsidR="00E43E32" w:rsidRPr="00845A04" w:rsidRDefault="00845A04" w:rsidP="00845A04">
    <w:pPr>
      <w:pStyle w:val="a7"/>
    </w:pPr>
    <w:r w:rsidRPr="00845A04">
      <w:rPr>
        <w:rFonts w:ascii="华文新魏" w:eastAsia="华文新魏" w:hint="eastAsia"/>
        <w:sz w:val="28"/>
        <w:szCs w:val="28"/>
      </w:rPr>
      <w:t>《</w:t>
    </w:r>
    <w:proofErr w:type="spellStart"/>
    <w:r w:rsidRPr="00845A04">
      <w:rPr>
        <w:rFonts w:ascii="华文新魏" w:eastAsia="华文新魏" w:hint="eastAsia"/>
        <w:sz w:val="28"/>
        <w:szCs w:val="28"/>
      </w:rPr>
      <w:t>openEuler</w:t>
    </w:r>
    <w:proofErr w:type="spellEnd"/>
    <w:r w:rsidRPr="00845A04">
      <w:rPr>
        <w:rFonts w:ascii="华文新魏" w:eastAsia="华文新魏" w:hint="eastAsia"/>
        <w:sz w:val="28"/>
        <w:szCs w:val="28"/>
      </w:rPr>
      <w:t>内核编程》讲稿</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20611F" w14:textId="333AB86E" w:rsidR="00B767F5" w:rsidRPr="00B767F5" w:rsidRDefault="00B767F5" w:rsidP="00B767F5">
    <w:pPr>
      <w:pStyle w:val="a7"/>
      <w:rPr>
        <w:rFonts w:ascii="华文新魏" w:eastAsia="华文新魏"/>
        <w:sz w:val="28"/>
        <w:szCs w:val="28"/>
      </w:rPr>
    </w:pPr>
    <w:r w:rsidRPr="00B767F5">
      <w:rPr>
        <w:rFonts w:ascii="华文新魏" w:eastAsia="华文新魏" w:hint="eastAsia"/>
        <w:sz w:val="28"/>
        <w:szCs w:val="28"/>
      </w:rPr>
      <w:t>《</w:t>
    </w:r>
    <w:proofErr w:type="spellStart"/>
    <w:r w:rsidRPr="00B767F5">
      <w:rPr>
        <w:rFonts w:ascii="华文新魏" w:eastAsia="华文新魏" w:hint="eastAsia"/>
        <w:sz w:val="28"/>
        <w:szCs w:val="28"/>
      </w:rPr>
      <w:t>openEuler</w:t>
    </w:r>
    <w:proofErr w:type="spellEnd"/>
    <w:r w:rsidRPr="00B767F5">
      <w:rPr>
        <w:rFonts w:ascii="华文新魏" w:eastAsia="华文新魏" w:hint="eastAsia"/>
        <w:sz w:val="28"/>
        <w:szCs w:val="28"/>
      </w:rPr>
      <w:t>内核编程》讲稿</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F0CBF"/>
    <w:multiLevelType w:val="hybridMultilevel"/>
    <w:tmpl w:val="50425C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803E38"/>
    <w:multiLevelType w:val="multilevel"/>
    <w:tmpl w:val="08803E3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5422078"/>
    <w:multiLevelType w:val="multilevel"/>
    <w:tmpl w:val="25422078"/>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59C65924"/>
    <w:multiLevelType w:val="multilevel"/>
    <w:tmpl w:val="59C659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9E60E1C"/>
    <w:multiLevelType w:val="multilevel"/>
    <w:tmpl w:val="59E60E1C"/>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7A26603C"/>
    <w:multiLevelType w:val="multilevel"/>
    <w:tmpl w:val="7A26603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5"/>
  </w:num>
  <w:num w:numId="3">
    <w:abstractNumId w:val="3"/>
  </w:num>
  <w:num w:numId="4">
    <w:abstractNumId w:val="4"/>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3"/>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7E90"/>
    <w:rsid w:val="00001B6E"/>
    <w:rsid w:val="00002776"/>
    <w:rsid w:val="00003396"/>
    <w:rsid w:val="00003A60"/>
    <w:rsid w:val="0000429F"/>
    <w:rsid w:val="00010292"/>
    <w:rsid w:val="00011660"/>
    <w:rsid w:val="000121E6"/>
    <w:rsid w:val="00013732"/>
    <w:rsid w:val="0001628D"/>
    <w:rsid w:val="00016B84"/>
    <w:rsid w:val="00017586"/>
    <w:rsid w:val="00020EB1"/>
    <w:rsid w:val="00022665"/>
    <w:rsid w:val="000231B2"/>
    <w:rsid w:val="0002351F"/>
    <w:rsid w:val="00024907"/>
    <w:rsid w:val="00024C0C"/>
    <w:rsid w:val="00024EAC"/>
    <w:rsid w:val="0002639E"/>
    <w:rsid w:val="00031E64"/>
    <w:rsid w:val="00032224"/>
    <w:rsid w:val="00032675"/>
    <w:rsid w:val="00034805"/>
    <w:rsid w:val="00036A69"/>
    <w:rsid w:val="00041803"/>
    <w:rsid w:val="00043AF7"/>
    <w:rsid w:val="000445F5"/>
    <w:rsid w:val="00044787"/>
    <w:rsid w:val="000447AC"/>
    <w:rsid w:val="000469EF"/>
    <w:rsid w:val="00046CC4"/>
    <w:rsid w:val="00047FA9"/>
    <w:rsid w:val="000515BC"/>
    <w:rsid w:val="0005724A"/>
    <w:rsid w:val="00061962"/>
    <w:rsid w:val="00061E98"/>
    <w:rsid w:val="000624A7"/>
    <w:rsid w:val="00062A76"/>
    <w:rsid w:val="00062C2A"/>
    <w:rsid w:val="000639A2"/>
    <w:rsid w:val="000640F9"/>
    <w:rsid w:val="00065B04"/>
    <w:rsid w:val="0006684A"/>
    <w:rsid w:val="00072F97"/>
    <w:rsid w:val="000745DD"/>
    <w:rsid w:val="0007491A"/>
    <w:rsid w:val="00077C6D"/>
    <w:rsid w:val="0008068A"/>
    <w:rsid w:val="000809A1"/>
    <w:rsid w:val="0008164C"/>
    <w:rsid w:val="00081EDA"/>
    <w:rsid w:val="000825C0"/>
    <w:rsid w:val="00082C60"/>
    <w:rsid w:val="00084EDA"/>
    <w:rsid w:val="0008536C"/>
    <w:rsid w:val="00085D76"/>
    <w:rsid w:val="00091323"/>
    <w:rsid w:val="00091669"/>
    <w:rsid w:val="00091774"/>
    <w:rsid w:val="00092DAB"/>
    <w:rsid w:val="00093E8A"/>
    <w:rsid w:val="00093EA4"/>
    <w:rsid w:val="000A076B"/>
    <w:rsid w:val="000A11F1"/>
    <w:rsid w:val="000A176C"/>
    <w:rsid w:val="000A32C6"/>
    <w:rsid w:val="000A4652"/>
    <w:rsid w:val="000A559D"/>
    <w:rsid w:val="000A6A9B"/>
    <w:rsid w:val="000A7394"/>
    <w:rsid w:val="000A7AC1"/>
    <w:rsid w:val="000B03C2"/>
    <w:rsid w:val="000B1407"/>
    <w:rsid w:val="000B1729"/>
    <w:rsid w:val="000B28C5"/>
    <w:rsid w:val="000B2DE4"/>
    <w:rsid w:val="000B384A"/>
    <w:rsid w:val="000B5BE5"/>
    <w:rsid w:val="000B6DBF"/>
    <w:rsid w:val="000C108C"/>
    <w:rsid w:val="000C1134"/>
    <w:rsid w:val="000C1D84"/>
    <w:rsid w:val="000C1F14"/>
    <w:rsid w:val="000C2D81"/>
    <w:rsid w:val="000C3E89"/>
    <w:rsid w:val="000C5C75"/>
    <w:rsid w:val="000C5ED5"/>
    <w:rsid w:val="000C624A"/>
    <w:rsid w:val="000C7002"/>
    <w:rsid w:val="000C756A"/>
    <w:rsid w:val="000C77C2"/>
    <w:rsid w:val="000D166B"/>
    <w:rsid w:val="000D2256"/>
    <w:rsid w:val="000D3753"/>
    <w:rsid w:val="000E148C"/>
    <w:rsid w:val="000E19F5"/>
    <w:rsid w:val="000E3369"/>
    <w:rsid w:val="000F0BB6"/>
    <w:rsid w:val="000F1E41"/>
    <w:rsid w:val="000F2BB2"/>
    <w:rsid w:val="000F3E49"/>
    <w:rsid w:val="000F51F6"/>
    <w:rsid w:val="000F6649"/>
    <w:rsid w:val="001016A7"/>
    <w:rsid w:val="00103B89"/>
    <w:rsid w:val="00104BF9"/>
    <w:rsid w:val="00104CC5"/>
    <w:rsid w:val="001060C9"/>
    <w:rsid w:val="00112B02"/>
    <w:rsid w:val="001134B8"/>
    <w:rsid w:val="00115A07"/>
    <w:rsid w:val="0012010E"/>
    <w:rsid w:val="00121948"/>
    <w:rsid w:val="00123D0D"/>
    <w:rsid w:val="001240BA"/>
    <w:rsid w:val="00124335"/>
    <w:rsid w:val="00125EDB"/>
    <w:rsid w:val="001261FC"/>
    <w:rsid w:val="001263F5"/>
    <w:rsid w:val="001264C2"/>
    <w:rsid w:val="00130083"/>
    <w:rsid w:val="00130840"/>
    <w:rsid w:val="00131ACD"/>
    <w:rsid w:val="00133D2A"/>
    <w:rsid w:val="00134418"/>
    <w:rsid w:val="001349F9"/>
    <w:rsid w:val="00134BAD"/>
    <w:rsid w:val="0013740C"/>
    <w:rsid w:val="00137858"/>
    <w:rsid w:val="0014165E"/>
    <w:rsid w:val="00141F38"/>
    <w:rsid w:val="001424A6"/>
    <w:rsid w:val="00144806"/>
    <w:rsid w:val="00145168"/>
    <w:rsid w:val="00145218"/>
    <w:rsid w:val="00145E3A"/>
    <w:rsid w:val="00150E4E"/>
    <w:rsid w:val="0015111D"/>
    <w:rsid w:val="00153100"/>
    <w:rsid w:val="001562BC"/>
    <w:rsid w:val="0016081C"/>
    <w:rsid w:val="00161013"/>
    <w:rsid w:val="0016203F"/>
    <w:rsid w:val="0016402C"/>
    <w:rsid w:val="001679BD"/>
    <w:rsid w:val="00171C68"/>
    <w:rsid w:val="00171E3F"/>
    <w:rsid w:val="00171EBC"/>
    <w:rsid w:val="00173651"/>
    <w:rsid w:val="00174269"/>
    <w:rsid w:val="0017447A"/>
    <w:rsid w:val="001751DD"/>
    <w:rsid w:val="00177C40"/>
    <w:rsid w:val="00177EB3"/>
    <w:rsid w:val="0018071A"/>
    <w:rsid w:val="00181716"/>
    <w:rsid w:val="0018264E"/>
    <w:rsid w:val="00182891"/>
    <w:rsid w:val="00182CB4"/>
    <w:rsid w:val="00186E15"/>
    <w:rsid w:val="00187D3A"/>
    <w:rsid w:val="00191733"/>
    <w:rsid w:val="0019347A"/>
    <w:rsid w:val="00195B9B"/>
    <w:rsid w:val="00195DAB"/>
    <w:rsid w:val="001A2232"/>
    <w:rsid w:val="001A2A25"/>
    <w:rsid w:val="001A30FF"/>
    <w:rsid w:val="001A6B45"/>
    <w:rsid w:val="001A7605"/>
    <w:rsid w:val="001A7A16"/>
    <w:rsid w:val="001A7D9C"/>
    <w:rsid w:val="001B11C8"/>
    <w:rsid w:val="001B3479"/>
    <w:rsid w:val="001B4524"/>
    <w:rsid w:val="001B4BA2"/>
    <w:rsid w:val="001B4C51"/>
    <w:rsid w:val="001B51A4"/>
    <w:rsid w:val="001B5BFB"/>
    <w:rsid w:val="001B774F"/>
    <w:rsid w:val="001B791C"/>
    <w:rsid w:val="001C0D00"/>
    <w:rsid w:val="001C0F43"/>
    <w:rsid w:val="001C100C"/>
    <w:rsid w:val="001C1CDD"/>
    <w:rsid w:val="001C1CEE"/>
    <w:rsid w:val="001C4A33"/>
    <w:rsid w:val="001C5392"/>
    <w:rsid w:val="001C5CC7"/>
    <w:rsid w:val="001D0103"/>
    <w:rsid w:val="001D0B28"/>
    <w:rsid w:val="001D2948"/>
    <w:rsid w:val="001D3EE4"/>
    <w:rsid w:val="001D454B"/>
    <w:rsid w:val="001D5816"/>
    <w:rsid w:val="001E01B4"/>
    <w:rsid w:val="001E0C9F"/>
    <w:rsid w:val="001E1A59"/>
    <w:rsid w:val="001E410D"/>
    <w:rsid w:val="001F05B8"/>
    <w:rsid w:val="001F221A"/>
    <w:rsid w:val="001F251F"/>
    <w:rsid w:val="001F5C11"/>
    <w:rsid w:val="001F7123"/>
    <w:rsid w:val="001F7DE4"/>
    <w:rsid w:val="002020C4"/>
    <w:rsid w:val="0020442E"/>
    <w:rsid w:val="00204EF9"/>
    <w:rsid w:val="0020647F"/>
    <w:rsid w:val="00206DEB"/>
    <w:rsid w:val="002077C1"/>
    <w:rsid w:val="00207B19"/>
    <w:rsid w:val="002114AF"/>
    <w:rsid w:val="00215A34"/>
    <w:rsid w:val="00222311"/>
    <w:rsid w:val="002226E8"/>
    <w:rsid w:val="002238B7"/>
    <w:rsid w:val="00224370"/>
    <w:rsid w:val="00224444"/>
    <w:rsid w:val="00224C0A"/>
    <w:rsid w:val="00225EB1"/>
    <w:rsid w:val="00231648"/>
    <w:rsid w:val="00233534"/>
    <w:rsid w:val="002335E0"/>
    <w:rsid w:val="00235110"/>
    <w:rsid w:val="00235216"/>
    <w:rsid w:val="00235919"/>
    <w:rsid w:val="00235BB3"/>
    <w:rsid w:val="00240098"/>
    <w:rsid w:val="00240740"/>
    <w:rsid w:val="00240B71"/>
    <w:rsid w:val="00243563"/>
    <w:rsid w:val="00243F40"/>
    <w:rsid w:val="002445AA"/>
    <w:rsid w:val="002476C2"/>
    <w:rsid w:val="0025058B"/>
    <w:rsid w:val="00251258"/>
    <w:rsid w:val="002531A8"/>
    <w:rsid w:val="00254EB9"/>
    <w:rsid w:val="00255C41"/>
    <w:rsid w:val="0026125A"/>
    <w:rsid w:val="00264770"/>
    <w:rsid w:val="0026479A"/>
    <w:rsid w:val="002660BF"/>
    <w:rsid w:val="0027365A"/>
    <w:rsid w:val="0027377C"/>
    <w:rsid w:val="00273D57"/>
    <w:rsid w:val="002741BC"/>
    <w:rsid w:val="002744CE"/>
    <w:rsid w:val="00274673"/>
    <w:rsid w:val="00274F89"/>
    <w:rsid w:val="002754E2"/>
    <w:rsid w:val="00275A54"/>
    <w:rsid w:val="002771EA"/>
    <w:rsid w:val="002773D4"/>
    <w:rsid w:val="00280352"/>
    <w:rsid w:val="00280692"/>
    <w:rsid w:val="00280EAA"/>
    <w:rsid w:val="002810D2"/>
    <w:rsid w:val="00281133"/>
    <w:rsid w:val="00283EA3"/>
    <w:rsid w:val="00285148"/>
    <w:rsid w:val="00286EDC"/>
    <w:rsid w:val="00290148"/>
    <w:rsid w:val="00293C37"/>
    <w:rsid w:val="00296310"/>
    <w:rsid w:val="002974B1"/>
    <w:rsid w:val="00297749"/>
    <w:rsid w:val="00297A89"/>
    <w:rsid w:val="002A48E9"/>
    <w:rsid w:val="002B0063"/>
    <w:rsid w:val="002B0B6D"/>
    <w:rsid w:val="002B0E40"/>
    <w:rsid w:val="002B15C8"/>
    <w:rsid w:val="002B22B4"/>
    <w:rsid w:val="002B3429"/>
    <w:rsid w:val="002B59C2"/>
    <w:rsid w:val="002B5EF9"/>
    <w:rsid w:val="002B6562"/>
    <w:rsid w:val="002C05DD"/>
    <w:rsid w:val="002C07D3"/>
    <w:rsid w:val="002C217C"/>
    <w:rsid w:val="002C2DBD"/>
    <w:rsid w:val="002C2E74"/>
    <w:rsid w:val="002C3289"/>
    <w:rsid w:val="002C44AF"/>
    <w:rsid w:val="002C4723"/>
    <w:rsid w:val="002C50DD"/>
    <w:rsid w:val="002C59E3"/>
    <w:rsid w:val="002D01B7"/>
    <w:rsid w:val="002D04FD"/>
    <w:rsid w:val="002D08C2"/>
    <w:rsid w:val="002D142D"/>
    <w:rsid w:val="002D3461"/>
    <w:rsid w:val="002D41FA"/>
    <w:rsid w:val="002D62C5"/>
    <w:rsid w:val="002D7864"/>
    <w:rsid w:val="002E05F1"/>
    <w:rsid w:val="002E0899"/>
    <w:rsid w:val="002E10EB"/>
    <w:rsid w:val="002E1D68"/>
    <w:rsid w:val="002E2E34"/>
    <w:rsid w:val="002E4960"/>
    <w:rsid w:val="002E4EB6"/>
    <w:rsid w:val="002E52F4"/>
    <w:rsid w:val="002E6B1A"/>
    <w:rsid w:val="002E6B8A"/>
    <w:rsid w:val="002F036D"/>
    <w:rsid w:val="002F0788"/>
    <w:rsid w:val="002F0F3A"/>
    <w:rsid w:val="002F0F80"/>
    <w:rsid w:val="002F2C47"/>
    <w:rsid w:val="002F2CAF"/>
    <w:rsid w:val="002F3220"/>
    <w:rsid w:val="002F3DAC"/>
    <w:rsid w:val="002F7B47"/>
    <w:rsid w:val="00300E62"/>
    <w:rsid w:val="0030176B"/>
    <w:rsid w:val="00302907"/>
    <w:rsid w:val="0030420A"/>
    <w:rsid w:val="00304344"/>
    <w:rsid w:val="00306B89"/>
    <w:rsid w:val="00312603"/>
    <w:rsid w:val="00313EB5"/>
    <w:rsid w:val="00313F09"/>
    <w:rsid w:val="00314B96"/>
    <w:rsid w:val="00314DC9"/>
    <w:rsid w:val="00322450"/>
    <w:rsid w:val="00322DDA"/>
    <w:rsid w:val="003250FA"/>
    <w:rsid w:val="00325309"/>
    <w:rsid w:val="00326B0C"/>
    <w:rsid w:val="003270E0"/>
    <w:rsid w:val="0032760E"/>
    <w:rsid w:val="00334351"/>
    <w:rsid w:val="00334592"/>
    <w:rsid w:val="00334F20"/>
    <w:rsid w:val="00335C32"/>
    <w:rsid w:val="003426E4"/>
    <w:rsid w:val="0034353A"/>
    <w:rsid w:val="00343B10"/>
    <w:rsid w:val="003452E6"/>
    <w:rsid w:val="003453D2"/>
    <w:rsid w:val="00345CBD"/>
    <w:rsid w:val="003466BB"/>
    <w:rsid w:val="0035100B"/>
    <w:rsid w:val="003510CC"/>
    <w:rsid w:val="00351D26"/>
    <w:rsid w:val="003531B2"/>
    <w:rsid w:val="00353285"/>
    <w:rsid w:val="003551EA"/>
    <w:rsid w:val="00355B6A"/>
    <w:rsid w:val="00357472"/>
    <w:rsid w:val="0036442C"/>
    <w:rsid w:val="0036625B"/>
    <w:rsid w:val="0036631C"/>
    <w:rsid w:val="003667F1"/>
    <w:rsid w:val="003670D1"/>
    <w:rsid w:val="003708B0"/>
    <w:rsid w:val="00370FB5"/>
    <w:rsid w:val="003722A4"/>
    <w:rsid w:val="00372DA5"/>
    <w:rsid w:val="003759E0"/>
    <w:rsid w:val="0038031B"/>
    <w:rsid w:val="00383256"/>
    <w:rsid w:val="00384E71"/>
    <w:rsid w:val="00385917"/>
    <w:rsid w:val="00390919"/>
    <w:rsid w:val="00390F3C"/>
    <w:rsid w:val="00391FEF"/>
    <w:rsid w:val="00394803"/>
    <w:rsid w:val="00394CDF"/>
    <w:rsid w:val="00395438"/>
    <w:rsid w:val="003A01EB"/>
    <w:rsid w:val="003A044C"/>
    <w:rsid w:val="003A33BE"/>
    <w:rsid w:val="003A3CA0"/>
    <w:rsid w:val="003A67AA"/>
    <w:rsid w:val="003A759D"/>
    <w:rsid w:val="003B2658"/>
    <w:rsid w:val="003B279B"/>
    <w:rsid w:val="003B31EB"/>
    <w:rsid w:val="003B4A77"/>
    <w:rsid w:val="003B56A0"/>
    <w:rsid w:val="003B6135"/>
    <w:rsid w:val="003B7EE4"/>
    <w:rsid w:val="003C0765"/>
    <w:rsid w:val="003C203C"/>
    <w:rsid w:val="003C3D5E"/>
    <w:rsid w:val="003C475E"/>
    <w:rsid w:val="003C5152"/>
    <w:rsid w:val="003C6709"/>
    <w:rsid w:val="003C7EDE"/>
    <w:rsid w:val="003D1598"/>
    <w:rsid w:val="003D3950"/>
    <w:rsid w:val="003D4F5D"/>
    <w:rsid w:val="003D78EB"/>
    <w:rsid w:val="003E13B0"/>
    <w:rsid w:val="003E2CAE"/>
    <w:rsid w:val="003E3506"/>
    <w:rsid w:val="003E60F8"/>
    <w:rsid w:val="003E6570"/>
    <w:rsid w:val="003E71CB"/>
    <w:rsid w:val="003E7940"/>
    <w:rsid w:val="003F03DE"/>
    <w:rsid w:val="003F13F2"/>
    <w:rsid w:val="003F45ED"/>
    <w:rsid w:val="003F4D43"/>
    <w:rsid w:val="004013DF"/>
    <w:rsid w:val="00401896"/>
    <w:rsid w:val="004018B2"/>
    <w:rsid w:val="00403907"/>
    <w:rsid w:val="00405EE2"/>
    <w:rsid w:val="00417D7E"/>
    <w:rsid w:val="00421B76"/>
    <w:rsid w:val="00422C63"/>
    <w:rsid w:val="004231D6"/>
    <w:rsid w:val="00425C71"/>
    <w:rsid w:val="00430321"/>
    <w:rsid w:val="00432E84"/>
    <w:rsid w:val="004334D6"/>
    <w:rsid w:val="00435499"/>
    <w:rsid w:val="00435B7F"/>
    <w:rsid w:val="00436AA8"/>
    <w:rsid w:val="00440B53"/>
    <w:rsid w:val="0044132A"/>
    <w:rsid w:val="00442AC0"/>
    <w:rsid w:val="00444A47"/>
    <w:rsid w:val="0044531A"/>
    <w:rsid w:val="004454D5"/>
    <w:rsid w:val="00445DFF"/>
    <w:rsid w:val="00447C9C"/>
    <w:rsid w:val="00450283"/>
    <w:rsid w:val="00453990"/>
    <w:rsid w:val="00454410"/>
    <w:rsid w:val="00454530"/>
    <w:rsid w:val="00454FAC"/>
    <w:rsid w:val="004613FF"/>
    <w:rsid w:val="004625FA"/>
    <w:rsid w:val="00463962"/>
    <w:rsid w:val="00463C0D"/>
    <w:rsid w:val="00463C54"/>
    <w:rsid w:val="0046679C"/>
    <w:rsid w:val="00467F17"/>
    <w:rsid w:val="00470F2C"/>
    <w:rsid w:val="004713D6"/>
    <w:rsid w:val="00473341"/>
    <w:rsid w:val="00473F63"/>
    <w:rsid w:val="00474921"/>
    <w:rsid w:val="00474D14"/>
    <w:rsid w:val="004769EB"/>
    <w:rsid w:val="00476F5F"/>
    <w:rsid w:val="004803AE"/>
    <w:rsid w:val="0048124C"/>
    <w:rsid w:val="00481F6D"/>
    <w:rsid w:val="00484A05"/>
    <w:rsid w:val="004855B0"/>
    <w:rsid w:val="00486829"/>
    <w:rsid w:val="004921F8"/>
    <w:rsid w:val="0049230D"/>
    <w:rsid w:val="00493B4C"/>
    <w:rsid w:val="00493DE3"/>
    <w:rsid w:val="00494A76"/>
    <w:rsid w:val="00494BDC"/>
    <w:rsid w:val="00494D80"/>
    <w:rsid w:val="004965E9"/>
    <w:rsid w:val="0049688E"/>
    <w:rsid w:val="00496D41"/>
    <w:rsid w:val="004A0998"/>
    <w:rsid w:val="004A269E"/>
    <w:rsid w:val="004A35F3"/>
    <w:rsid w:val="004A4AE0"/>
    <w:rsid w:val="004A6C43"/>
    <w:rsid w:val="004B1FF3"/>
    <w:rsid w:val="004B6F7B"/>
    <w:rsid w:val="004C16E6"/>
    <w:rsid w:val="004C4A8B"/>
    <w:rsid w:val="004C5B0B"/>
    <w:rsid w:val="004C758B"/>
    <w:rsid w:val="004C7A95"/>
    <w:rsid w:val="004D059E"/>
    <w:rsid w:val="004D05D0"/>
    <w:rsid w:val="004D0715"/>
    <w:rsid w:val="004D0DF2"/>
    <w:rsid w:val="004D23C0"/>
    <w:rsid w:val="004D42FD"/>
    <w:rsid w:val="004D5FF8"/>
    <w:rsid w:val="004D7DB7"/>
    <w:rsid w:val="004E10EA"/>
    <w:rsid w:val="004E6327"/>
    <w:rsid w:val="004E663B"/>
    <w:rsid w:val="004F021E"/>
    <w:rsid w:val="004F0D1E"/>
    <w:rsid w:val="004F2D02"/>
    <w:rsid w:val="004F4B7D"/>
    <w:rsid w:val="004F749D"/>
    <w:rsid w:val="00500DBE"/>
    <w:rsid w:val="00501391"/>
    <w:rsid w:val="005026EA"/>
    <w:rsid w:val="00503915"/>
    <w:rsid w:val="00503A1E"/>
    <w:rsid w:val="00504A88"/>
    <w:rsid w:val="005055FE"/>
    <w:rsid w:val="00505C4B"/>
    <w:rsid w:val="00506755"/>
    <w:rsid w:val="00507C1F"/>
    <w:rsid w:val="00511458"/>
    <w:rsid w:val="00512D8D"/>
    <w:rsid w:val="005164FA"/>
    <w:rsid w:val="0052049B"/>
    <w:rsid w:val="00520849"/>
    <w:rsid w:val="00521F6E"/>
    <w:rsid w:val="0052244B"/>
    <w:rsid w:val="005236A2"/>
    <w:rsid w:val="00523AE9"/>
    <w:rsid w:val="00524949"/>
    <w:rsid w:val="00526CE5"/>
    <w:rsid w:val="005410AA"/>
    <w:rsid w:val="0054388F"/>
    <w:rsid w:val="005454C0"/>
    <w:rsid w:val="00545675"/>
    <w:rsid w:val="005458CE"/>
    <w:rsid w:val="0054778C"/>
    <w:rsid w:val="00550D22"/>
    <w:rsid w:val="00550FCD"/>
    <w:rsid w:val="00552A1C"/>
    <w:rsid w:val="005536BF"/>
    <w:rsid w:val="00555ACD"/>
    <w:rsid w:val="00556190"/>
    <w:rsid w:val="00556495"/>
    <w:rsid w:val="005566D4"/>
    <w:rsid w:val="00556FFF"/>
    <w:rsid w:val="00557B39"/>
    <w:rsid w:val="00557C3B"/>
    <w:rsid w:val="0056197F"/>
    <w:rsid w:val="00561B05"/>
    <w:rsid w:val="00561FCC"/>
    <w:rsid w:val="005654A4"/>
    <w:rsid w:val="005656F9"/>
    <w:rsid w:val="0056746B"/>
    <w:rsid w:val="00572745"/>
    <w:rsid w:val="005738CE"/>
    <w:rsid w:val="00574244"/>
    <w:rsid w:val="005751FD"/>
    <w:rsid w:val="00575835"/>
    <w:rsid w:val="00575DD8"/>
    <w:rsid w:val="00576D7D"/>
    <w:rsid w:val="00577107"/>
    <w:rsid w:val="00577E10"/>
    <w:rsid w:val="00580AAD"/>
    <w:rsid w:val="00580CB9"/>
    <w:rsid w:val="00580D58"/>
    <w:rsid w:val="005813A9"/>
    <w:rsid w:val="005815D7"/>
    <w:rsid w:val="0058262D"/>
    <w:rsid w:val="005829BA"/>
    <w:rsid w:val="0058322F"/>
    <w:rsid w:val="005833E8"/>
    <w:rsid w:val="00583A2B"/>
    <w:rsid w:val="0058479B"/>
    <w:rsid w:val="00585E66"/>
    <w:rsid w:val="005861C2"/>
    <w:rsid w:val="00590F15"/>
    <w:rsid w:val="00592023"/>
    <w:rsid w:val="00592E1D"/>
    <w:rsid w:val="00592F52"/>
    <w:rsid w:val="00593B87"/>
    <w:rsid w:val="00593BB5"/>
    <w:rsid w:val="00594CB3"/>
    <w:rsid w:val="00595BA4"/>
    <w:rsid w:val="005969D8"/>
    <w:rsid w:val="005A06AB"/>
    <w:rsid w:val="005A1EB4"/>
    <w:rsid w:val="005A2617"/>
    <w:rsid w:val="005A34C1"/>
    <w:rsid w:val="005A490C"/>
    <w:rsid w:val="005A4CB2"/>
    <w:rsid w:val="005A62CD"/>
    <w:rsid w:val="005A6BB9"/>
    <w:rsid w:val="005A796C"/>
    <w:rsid w:val="005B05DB"/>
    <w:rsid w:val="005B34B9"/>
    <w:rsid w:val="005B74DF"/>
    <w:rsid w:val="005C2B3D"/>
    <w:rsid w:val="005C35FD"/>
    <w:rsid w:val="005C3DEA"/>
    <w:rsid w:val="005C55A7"/>
    <w:rsid w:val="005C579B"/>
    <w:rsid w:val="005C62C2"/>
    <w:rsid w:val="005C6866"/>
    <w:rsid w:val="005D325D"/>
    <w:rsid w:val="005D5C92"/>
    <w:rsid w:val="005D5E1D"/>
    <w:rsid w:val="005D7033"/>
    <w:rsid w:val="005D7693"/>
    <w:rsid w:val="005D77A0"/>
    <w:rsid w:val="005D7B8C"/>
    <w:rsid w:val="005E08EA"/>
    <w:rsid w:val="005E2284"/>
    <w:rsid w:val="005E2BBA"/>
    <w:rsid w:val="005E789B"/>
    <w:rsid w:val="005F1A8B"/>
    <w:rsid w:val="005F1BC1"/>
    <w:rsid w:val="005F1ED4"/>
    <w:rsid w:val="005F36FB"/>
    <w:rsid w:val="005F6333"/>
    <w:rsid w:val="005F65C3"/>
    <w:rsid w:val="005F6B95"/>
    <w:rsid w:val="005F7413"/>
    <w:rsid w:val="005F7E4A"/>
    <w:rsid w:val="006014FB"/>
    <w:rsid w:val="00605F25"/>
    <w:rsid w:val="006065C2"/>
    <w:rsid w:val="00610592"/>
    <w:rsid w:val="0061363C"/>
    <w:rsid w:val="0061414D"/>
    <w:rsid w:val="00614644"/>
    <w:rsid w:val="00614A5D"/>
    <w:rsid w:val="00615399"/>
    <w:rsid w:val="00615AC7"/>
    <w:rsid w:val="00621BA7"/>
    <w:rsid w:val="00623FB7"/>
    <w:rsid w:val="0062556E"/>
    <w:rsid w:val="00625B89"/>
    <w:rsid w:val="00626058"/>
    <w:rsid w:val="00627BC6"/>
    <w:rsid w:val="00630620"/>
    <w:rsid w:val="006330BD"/>
    <w:rsid w:val="006334D4"/>
    <w:rsid w:val="00634739"/>
    <w:rsid w:val="0064191B"/>
    <w:rsid w:val="00642179"/>
    <w:rsid w:val="006428D1"/>
    <w:rsid w:val="006428EA"/>
    <w:rsid w:val="00642EA5"/>
    <w:rsid w:val="006438F4"/>
    <w:rsid w:val="00644C69"/>
    <w:rsid w:val="00646F6A"/>
    <w:rsid w:val="00647820"/>
    <w:rsid w:val="006512D9"/>
    <w:rsid w:val="00652096"/>
    <w:rsid w:val="0065235E"/>
    <w:rsid w:val="00657264"/>
    <w:rsid w:val="0066072B"/>
    <w:rsid w:val="0066072C"/>
    <w:rsid w:val="00662997"/>
    <w:rsid w:val="00663665"/>
    <w:rsid w:val="006638AC"/>
    <w:rsid w:val="00665910"/>
    <w:rsid w:val="006664EF"/>
    <w:rsid w:val="0066736A"/>
    <w:rsid w:val="00670970"/>
    <w:rsid w:val="00672141"/>
    <w:rsid w:val="00676A5F"/>
    <w:rsid w:val="00677B1A"/>
    <w:rsid w:val="00677EB9"/>
    <w:rsid w:val="00682D9A"/>
    <w:rsid w:val="006836E6"/>
    <w:rsid w:val="0068398D"/>
    <w:rsid w:val="00686FB6"/>
    <w:rsid w:val="006877B4"/>
    <w:rsid w:val="006920C2"/>
    <w:rsid w:val="00693B7B"/>
    <w:rsid w:val="0069425F"/>
    <w:rsid w:val="00697EE1"/>
    <w:rsid w:val="006A146C"/>
    <w:rsid w:val="006A1942"/>
    <w:rsid w:val="006A2CDC"/>
    <w:rsid w:val="006A46AA"/>
    <w:rsid w:val="006A5624"/>
    <w:rsid w:val="006A7D58"/>
    <w:rsid w:val="006B05A0"/>
    <w:rsid w:val="006B0B46"/>
    <w:rsid w:val="006B27FA"/>
    <w:rsid w:val="006B2E6A"/>
    <w:rsid w:val="006B3F46"/>
    <w:rsid w:val="006B4FB7"/>
    <w:rsid w:val="006B6ADD"/>
    <w:rsid w:val="006B71AF"/>
    <w:rsid w:val="006B7FD7"/>
    <w:rsid w:val="006C03D0"/>
    <w:rsid w:val="006C1DF1"/>
    <w:rsid w:val="006C21A5"/>
    <w:rsid w:val="006C3098"/>
    <w:rsid w:val="006D0F09"/>
    <w:rsid w:val="006D1513"/>
    <w:rsid w:val="006D2050"/>
    <w:rsid w:val="006D33F2"/>
    <w:rsid w:val="006D370C"/>
    <w:rsid w:val="006D58A7"/>
    <w:rsid w:val="006D670B"/>
    <w:rsid w:val="006E0DF7"/>
    <w:rsid w:val="006E1FB2"/>
    <w:rsid w:val="006E42E7"/>
    <w:rsid w:val="006E4678"/>
    <w:rsid w:val="006E54DC"/>
    <w:rsid w:val="006F0D43"/>
    <w:rsid w:val="006F0FE9"/>
    <w:rsid w:val="006F1476"/>
    <w:rsid w:val="006F2D04"/>
    <w:rsid w:val="006F5024"/>
    <w:rsid w:val="006F5DBD"/>
    <w:rsid w:val="006F6954"/>
    <w:rsid w:val="00701C33"/>
    <w:rsid w:val="00701F33"/>
    <w:rsid w:val="007022A8"/>
    <w:rsid w:val="00705134"/>
    <w:rsid w:val="0070618B"/>
    <w:rsid w:val="00706AB3"/>
    <w:rsid w:val="007141F9"/>
    <w:rsid w:val="00717D0D"/>
    <w:rsid w:val="00720603"/>
    <w:rsid w:val="00722F4D"/>
    <w:rsid w:val="00723803"/>
    <w:rsid w:val="007243F3"/>
    <w:rsid w:val="00724D69"/>
    <w:rsid w:val="00733929"/>
    <w:rsid w:val="007355EB"/>
    <w:rsid w:val="007357F8"/>
    <w:rsid w:val="007363C9"/>
    <w:rsid w:val="0073757B"/>
    <w:rsid w:val="007377AE"/>
    <w:rsid w:val="007377E7"/>
    <w:rsid w:val="00737F4F"/>
    <w:rsid w:val="00743163"/>
    <w:rsid w:val="007460A4"/>
    <w:rsid w:val="0074648F"/>
    <w:rsid w:val="007513BB"/>
    <w:rsid w:val="0075140A"/>
    <w:rsid w:val="00751F8C"/>
    <w:rsid w:val="0075494B"/>
    <w:rsid w:val="007555C8"/>
    <w:rsid w:val="00756140"/>
    <w:rsid w:val="00757A4E"/>
    <w:rsid w:val="00766399"/>
    <w:rsid w:val="00766840"/>
    <w:rsid w:val="007676D9"/>
    <w:rsid w:val="007702E0"/>
    <w:rsid w:val="00773C8A"/>
    <w:rsid w:val="00773E9D"/>
    <w:rsid w:val="00776066"/>
    <w:rsid w:val="0077668F"/>
    <w:rsid w:val="00781EBD"/>
    <w:rsid w:val="0078326E"/>
    <w:rsid w:val="007848FA"/>
    <w:rsid w:val="00785720"/>
    <w:rsid w:val="00787533"/>
    <w:rsid w:val="00787A2E"/>
    <w:rsid w:val="00790B34"/>
    <w:rsid w:val="00791D70"/>
    <w:rsid w:val="007924FE"/>
    <w:rsid w:val="00792B32"/>
    <w:rsid w:val="00792E42"/>
    <w:rsid w:val="00793FAA"/>
    <w:rsid w:val="007941C3"/>
    <w:rsid w:val="0079543F"/>
    <w:rsid w:val="0079558C"/>
    <w:rsid w:val="007A0F9B"/>
    <w:rsid w:val="007A2311"/>
    <w:rsid w:val="007A2804"/>
    <w:rsid w:val="007A4450"/>
    <w:rsid w:val="007A62A5"/>
    <w:rsid w:val="007A6D02"/>
    <w:rsid w:val="007A6D0D"/>
    <w:rsid w:val="007B0593"/>
    <w:rsid w:val="007B1E7E"/>
    <w:rsid w:val="007B451D"/>
    <w:rsid w:val="007B46BA"/>
    <w:rsid w:val="007B597A"/>
    <w:rsid w:val="007C3D0B"/>
    <w:rsid w:val="007C4651"/>
    <w:rsid w:val="007C72F1"/>
    <w:rsid w:val="007D13B7"/>
    <w:rsid w:val="007D2088"/>
    <w:rsid w:val="007D231D"/>
    <w:rsid w:val="007D2C0B"/>
    <w:rsid w:val="007D3487"/>
    <w:rsid w:val="007D3EEE"/>
    <w:rsid w:val="007D3F18"/>
    <w:rsid w:val="007D52AE"/>
    <w:rsid w:val="007E0617"/>
    <w:rsid w:val="007E1971"/>
    <w:rsid w:val="007E1FD2"/>
    <w:rsid w:val="007E285D"/>
    <w:rsid w:val="007E319B"/>
    <w:rsid w:val="007E3342"/>
    <w:rsid w:val="007E6C84"/>
    <w:rsid w:val="007E779C"/>
    <w:rsid w:val="007F0993"/>
    <w:rsid w:val="007F0C70"/>
    <w:rsid w:val="007F187B"/>
    <w:rsid w:val="007F6725"/>
    <w:rsid w:val="00801024"/>
    <w:rsid w:val="00801B5F"/>
    <w:rsid w:val="00801C75"/>
    <w:rsid w:val="00801F40"/>
    <w:rsid w:val="00803404"/>
    <w:rsid w:val="008043C3"/>
    <w:rsid w:val="00804ABA"/>
    <w:rsid w:val="00804B0C"/>
    <w:rsid w:val="008069E0"/>
    <w:rsid w:val="0081046B"/>
    <w:rsid w:val="00810E69"/>
    <w:rsid w:val="00811978"/>
    <w:rsid w:val="0081242B"/>
    <w:rsid w:val="008132FE"/>
    <w:rsid w:val="008149B3"/>
    <w:rsid w:val="00814E9B"/>
    <w:rsid w:val="00815369"/>
    <w:rsid w:val="00820DFC"/>
    <w:rsid w:val="0082158D"/>
    <w:rsid w:val="008222E0"/>
    <w:rsid w:val="008225B2"/>
    <w:rsid w:val="00822C42"/>
    <w:rsid w:val="008252D9"/>
    <w:rsid w:val="0082597D"/>
    <w:rsid w:val="00826D26"/>
    <w:rsid w:val="008273CF"/>
    <w:rsid w:val="008273D7"/>
    <w:rsid w:val="008301C9"/>
    <w:rsid w:val="00830874"/>
    <w:rsid w:val="00831E78"/>
    <w:rsid w:val="00832148"/>
    <w:rsid w:val="008327B5"/>
    <w:rsid w:val="00832C8D"/>
    <w:rsid w:val="00833BDE"/>
    <w:rsid w:val="008352C3"/>
    <w:rsid w:val="008355E2"/>
    <w:rsid w:val="0083737D"/>
    <w:rsid w:val="00840B53"/>
    <w:rsid w:val="00840BBB"/>
    <w:rsid w:val="00845A04"/>
    <w:rsid w:val="00845E35"/>
    <w:rsid w:val="008520E1"/>
    <w:rsid w:val="00852636"/>
    <w:rsid w:val="00853584"/>
    <w:rsid w:val="008549F6"/>
    <w:rsid w:val="0085655E"/>
    <w:rsid w:val="00857C5A"/>
    <w:rsid w:val="00860B21"/>
    <w:rsid w:val="00860C9D"/>
    <w:rsid w:val="00861398"/>
    <w:rsid w:val="00864009"/>
    <w:rsid w:val="008649BA"/>
    <w:rsid w:val="008650A5"/>
    <w:rsid w:val="0086521D"/>
    <w:rsid w:val="00872DF4"/>
    <w:rsid w:val="008732F0"/>
    <w:rsid w:val="00873C81"/>
    <w:rsid w:val="008743AE"/>
    <w:rsid w:val="008763C2"/>
    <w:rsid w:val="00877551"/>
    <w:rsid w:val="008816C1"/>
    <w:rsid w:val="0088204E"/>
    <w:rsid w:val="00882509"/>
    <w:rsid w:val="008836E9"/>
    <w:rsid w:val="00883A07"/>
    <w:rsid w:val="00883C2E"/>
    <w:rsid w:val="008856A0"/>
    <w:rsid w:val="00885D7E"/>
    <w:rsid w:val="00891093"/>
    <w:rsid w:val="008912CF"/>
    <w:rsid w:val="008919D4"/>
    <w:rsid w:val="00892A2E"/>
    <w:rsid w:val="00894FAB"/>
    <w:rsid w:val="008A0615"/>
    <w:rsid w:val="008A07F9"/>
    <w:rsid w:val="008A2A94"/>
    <w:rsid w:val="008A4726"/>
    <w:rsid w:val="008A5C46"/>
    <w:rsid w:val="008A67B4"/>
    <w:rsid w:val="008A6FE4"/>
    <w:rsid w:val="008B025D"/>
    <w:rsid w:val="008B0D7C"/>
    <w:rsid w:val="008B4323"/>
    <w:rsid w:val="008B4E68"/>
    <w:rsid w:val="008B6D0B"/>
    <w:rsid w:val="008C0331"/>
    <w:rsid w:val="008C0AFA"/>
    <w:rsid w:val="008C1050"/>
    <w:rsid w:val="008C27D6"/>
    <w:rsid w:val="008C3030"/>
    <w:rsid w:val="008C74B6"/>
    <w:rsid w:val="008D2E3A"/>
    <w:rsid w:val="008D3C4F"/>
    <w:rsid w:val="008D42E4"/>
    <w:rsid w:val="008E154F"/>
    <w:rsid w:val="008E1942"/>
    <w:rsid w:val="008E1A40"/>
    <w:rsid w:val="008E1C7F"/>
    <w:rsid w:val="008E1E70"/>
    <w:rsid w:val="008E3024"/>
    <w:rsid w:val="008E399E"/>
    <w:rsid w:val="008E43A2"/>
    <w:rsid w:val="008E5E03"/>
    <w:rsid w:val="008E5F42"/>
    <w:rsid w:val="008E6AD8"/>
    <w:rsid w:val="008F00FC"/>
    <w:rsid w:val="008F4B1A"/>
    <w:rsid w:val="008F4D56"/>
    <w:rsid w:val="008F632A"/>
    <w:rsid w:val="008F74AF"/>
    <w:rsid w:val="008F7722"/>
    <w:rsid w:val="008F7E90"/>
    <w:rsid w:val="0090034E"/>
    <w:rsid w:val="009009FE"/>
    <w:rsid w:val="0090136E"/>
    <w:rsid w:val="00901D15"/>
    <w:rsid w:val="00904ADB"/>
    <w:rsid w:val="00904EED"/>
    <w:rsid w:val="009066EC"/>
    <w:rsid w:val="00906C5E"/>
    <w:rsid w:val="00906E43"/>
    <w:rsid w:val="00906F35"/>
    <w:rsid w:val="00907388"/>
    <w:rsid w:val="009114D0"/>
    <w:rsid w:val="00911A45"/>
    <w:rsid w:val="00911EE0"/>
    <w:rsid w:val="0091506C"/>
    <w:rsid w:val="009150AA"/>
    <w:rsid w:val="00915691"/>
    <w:rsid w:val="0092111E"/>
    <w:rsid w:val="009215D1"/>
    <w:rsid w:val="00923470"/>
    <w:rsid w:val="00927AFD"/>
    <w:rsid w:val="00931775"/>
    <w:rsid w:val="009323EE"/>
    <w:rsid w:val="0093712D"/>
    <w:rsid w:val="009403F7"/>
    <w:rsid w:val="009423C9"/>
    <w:rsid w:val="009434D1"/>
    <w:rsid w:val="00950E02"/>
    <w:rsid w:val="00951A63"/>
    <w:rsid w:val="00951EE2"/>
    <w:rsid w:val="00952E41"/>
    <w:rsid w:val="00953F41"/>
    <w:rsid w:val="009550C4"/>
    <w:rsid w:val="00956870"/>
    <w:rsid w:val="00957B20"/>
    <w:rsid w:val="00960B41"/>
    <w:rsid w:val="00963277"/>
    <w:rsid w:val="0096333E"/>
    <w:rsid w:val="009633FD"/>
    <w:rsid w:val="00964044"/>
    <w:rsid w:val="00964A1B"/>
    <w:rsid w:val="00965E9A"/>
    <w:rsid w:val="00965FB1"/>
    <w:rsid w:val="00966C5B"/>
    <w:rsid w:val="0096720D"/>
    <w:rsid w:val="0097013D"/>
    <w:rsid w:val="00970309"/>
    <w:rsid w:val="00970B11"/>
    <w:rsid w:val="00973A08"/>
    <w:rsid w:val="00975ED5"/>
    <w:rsid w:val="009762E1"/>
    <w:rsid w:val="009776E9"/>
    <w:rsid w:val="0098101A"/>
    <w:rsid w:val="00982C05"/>
    <w:rsid w:val="00984D2D"/>
    <w:rsid w:val="009852F8"/>
    <w:rsid w:val="00986443"/>
    <w:rsid w:val="00986696"/>
    <w:rsid w:val="009866D7"/>
    <w:rsid w:val="00986EDF"/>
    <w:rsid w:val="00992D9E"/>
    <w:rsid w:val="009931F6"/>
    <w:rsid w:val="00995190"/>
    <w:rsid w:val="00995ECF"/>
    <w:rsid w:val="009962B3"/>
    <w:rsid w:val="009A0882"/>
    <w:rsid w:val="009A0E94"/>
    <w:rsid w:val="009A1220"/>
    <w:rsid w:val="009A154C"/>
    <w:rsid w:val="009A1E83"/>
    <w:rsid w:val="009A209D"/>
    <w:rsid w:val="009A3B1F"/>
    <w:rsid w:val="009A5F3F"/>
    <w:rsid w:val="009A7244"/>
    <w:rsid w:val="009B146C"/>
    <w:rsid w:val="009B171B"/>
    <w:rsid w:val="009B25AF"/>
    <w:rsid w:val="009B2D13"/>
    <w:rsid w:val="009B46D3"/>
    <w:rsid w:val="009B4DCC"/>
    <w:rsid w:val="009B4DD0"/>
    <w:rsid w:val="009B70EE"/>
    <w:rsid w:val="009C1241"/>
    <w:rsid w:val="009D0A0A"/>
    <w:rsid w:val="009D158E"/>
    <w:rsid w:val="009D2337"/>
    <w:rsid w:val="009D339F"/>
    <w:rsid w:val="009D44A3"/>
    <w:rsid w:val="009D7C0F"/>
    <w:rsid w:val="009D7D69"/>
    <w:rsid w:val="009E12EC"/>
    <w:rsid w:val="009E1CE3"/>
    <w:rsid w:val="009E2F90"/>
    <w:rsid w:val="009E4D86"/>
    <w:rsid w:val="009E6471"/>
    <w:rsid w:val="009E677F"/>
    <w:rsid w:val="009E754B"/>
    <w:rsid w:val="009F0E34"/>
    <w:rsid w:val="009F2BE2"/>
    <w:rsid w:val="009F2D6D"/>
    <w:rsid w:val="009F5EC6"/>
    <w:rsid w:val="009F765F"/>
    <w:rsid w:val="00A01600"/>
    <w:rsid w:val="00A01B75"/>
    <w:rsid w:val="00A02D74"/>
    <w:rsid w:val="00A11FD5"/>
    <w:rsid w:val="00A13461"/>
    <w:rsid w:val="00A13DC1"/>
    <w:rsid w:val="00A1405A"/>
    <w:rsid w:val="00A14B45"/>
    <w:rsid w:val="00A15373"/>
    <w:rsid w:val="00A15541"/>
    <w:rsid w:val="00A16E50"/>
    <w:rsid w:val="00A171C7"/>
    <w:rsid w:val="00A2242D"/>
    <w:rsid w:val="00A22B3E"/>
    <w:rsid w:val="00A24042"/>
    <w:rsid w:val="00A25841"/>
    <w:rsid w:val="00A25E76"/>
    <w:rsid w:val="00A266F8"/>
    <w:rsid w:val="00A2722F"/>
    <w:rsid w:val="00A2723A"/>
    <w:rsid w:val="00A27C39"/>
    <w:rsid w:val="00A300F8"/>
    <w:rsid w:val="00A3287C"/>
    <w:rsid w:val="00A34DE7"/>
    <w:rsid w:val="00A363F6"/>
    <w:rsid w:val="00A40962"/>
    <w:rsid w:val="00A413F1"/>
    <w:rsid w:val="00A41E5B"/>
    <w:rsid w:val="00A432AB"/>
    <w:rsid w:val="00A43752"/>
    <w:rsid w:val="00A438DE"/>
    <w:rsid w:val="00A44C45"/>
    <w:rsid w:val="00A5056B"/>
    <w:rsid w:val="00A50ED4"/>
    <w:rsid w:val="00A520E0"/>
    <w:rsid w:val="00A52709"/>
    <w:rsid w:val="00A53557"/>
    <w:rsid w:val="00A53719"/>
    <w:rsid w:val="00A54323"/>
    <w:rsid w:val="00A54E37"/>
    <w:rsid w:val="00A568BF"/>
    <w:rsid w:val="00A57413"/>
    <w:rsid w:val="00A57DC6"/>
    <w:rsid w:val="00A61361"/>
    <w:rsid w:val="00A61B53"/>
    <w:rsid w:val="00A63C05"/>
    <w:rsid w:val="00A66679"/>
    <w:rsid w:val="00A66F44"/>
    <w:rsid w:val="00A70796"/>
    <w:rsid w:val="00A71FE6"/>
    <w:rsid w:val="00A7223E"/>
    <w:rsid w:val="00A726E0"/>
    <w:rsid w:val="00A72952"/>
    <w:rsid w:val="00A765F9"/>
    <w:rsid w:val="00A76F7C"/>
    <w:rsid w:val="00A779C6"/>
    <w:rsid w:val="00A8049A"/>
    <w:rsid w:val="00A80C5E"/>
    <w:rsid w:val="00A83FA4"/>
    <w:rsid w:val="00A849CF"/>
    <w:rsid w:val="00A84BE7"/>
    <w:rsid w:val="00A85456"/>
    <w:rsid w:val="00A90D69"/>
    <w:rsid w:val="00A93623"/>
    <w:rsid w:val="00A938DF"/>
    <w:rsid w:val="00A9411E"/>
    <w:rsid w:val="00A94690"/>
    <w:rsid w:val="00A957DF"/>
    <w:rsid w:val="00A96A94"/>
    <w:rsid w:val="00AA0500"/>
    <w:rsid w:val="00AA0E2B"/>
    <w:rsid w:val="00AA4343"/>
    <w:rsid w:val="00AA5921"/>
    <w:rsid w:val="00AA7472"/>
    <w:rsid w:val="00AA79F6"/>
    <w:rsid w:val="00AB2D86"/>
    <w:rsid w:val="00AB4D81"/>
    <w:rsid w:val="00AB5A67"/>
    <w:rsid w:val="00AC0BAD"/>
    <w:rsid w:val="00AC1002"/>
    <w:rsid w:val="00AC16E7"/>
    <w:rsid w:val="00AC4A16"/>
    <w:rsid w:val="00AC6040"/>
    <w:rsid w:val="00AC63A5"/>
    <w:rsid w:val="00AD22BE"/>
    <w:rsid w:val="00AD46CA"/>
    <w:rsid w:val="00AD56C7"/>
    <w:rsid w:val="00AD5B2B"/>
    <w:rsid w:val="00AD7873"/>
    <w:rsid w:val="00AD7C71"/>
    <w:rsid w:val="00AE091C"/>
    <w:rsid w:val="00AE0F6B"/>
    <w:rsid w:val="00AE1C4C"/>
    <w:rsid w:val="00AE1D4D"/>
    <w:rsid w:val="00AE299E"/>
    <w:rsid w:val="00AE31EF"/>
    <w:rsid w:val="00AE33E5"/>
    <w:rsid w:val="00AE34BD"/>
    <w:rsid w:val="00AE5F5E"/>
    <w:rsid w:val="00AF05B3"/>
    <w:rsid w:val="00AF0664"/>
    <w:rsid w:val="00AF1356"/>
    <w:rsid w:val="00AF25CE"/>
    <w:rsid w:val="00AF3592"/>
    <w:rsid w:val="00AF36D3"/>
    <w:rsid w:val="00AF3719"/>
    <w:rsid w:val="00AF76D1"/>
    <w:rsid w:val="00B004AF"/>
    <w:rsid w:val="00B00F74"/>
    <w:rsid w:val="00B017A8"/>
    <w:rsid w:val="00B01E00"/>
    <w:rsid w:val="00B01F82"/>
    <w:rsid w:val="00B024C6"/>
    <w:rsid w:val="00B02BA9"/>
    <w:rsid w:val="00B04094"/>
    <w:rsid w:val="00B0417A"/>
    <w:rsid w:val="00B04B15"/>
    <w:rsid w:val="00B04BC0"/>
    <w:rsid w:val="00B04D65"/>
    <w:rsid w:val="00B05214"/>
    <w:rsid w:val="00B05E97"/>
    <w:rsid w:val="00B076ED"/>
    <w:rsid w:val="00B10B11"/>
    <w:rsid w:val="00B11531"/>
    <w:rsid w:val="00B20E15"/>
    <w:rsid w:val="00B214CB"/>
    <w:rsid w:val="00B2166B"/>
    <w:rsid w:val="00B21D6C"/>
    <w:rsid w:val="00B21E76"/>
    <w:rsid w:val="00B2450D"/>
    <w:rsid w:val="00B250AB"/>
    <w:rsid w:val="00B25177"/>
    <w:rsid w:val="00B2626B"/>
    <w:rsid w:val="00B271F1"/>
    <w:rsid w:val="00B273EA"/>
    <w:rsid w:val="00B27FDD"/>
    <w:rsid w:val="00B3137F"/>
    <w:rsid w:val="00B32DDF"/>
    <w:rsid w:val="00B34E9E"/>
    <w:rsid w:val="00B35892"/>
    <w:rsid w:val="00B35F18"/>
    <w:rsid w:val="00B363B9"/>
    <w:rsid w:val="00B36AF1"/>
    <w:rsid w:val="00B37D85"/>
    <w:rsid w:val="00B42756"/>
    <w:rsid w:val="00B445C7"/>
    <w:rsid w:val="00B45D25"/>
    <w:rsid w:val="00B46653"/>
    <w:rsid w:val="00B5152B"/>
    <w:rsid w:val="00B53DBF"/>
    <w:rsid w:val="00B60124"/>
    <w:rsid w:val="00B608E3"/>
    <w:rsid w:val="00B6130F"/>
    <w:rsid w:val="00B62028"/>
    <w:rsid w:val="00B62B0A"/>
    <w:rsid w:val="00B62DCC"/>
    <w:rsid w:val="00B64717"/>
    <w:rsid w:val="00B6606C"/>
    <w:rsid w:val="00B6648C"/>
    <w:rsid w:val="00B7160C"/>
    <w:rsid w:val="00B72607"/>
    <w:rsid w:val="00B72968"/>
    <w:rsid w:val="00B739D3"/>
    <w:rsid w:val="00B767F5"/>
    <w:rsid w:val="00B80D44"/>
    <w:rsid w:val="00B8319C"/>
    <w:rsid w:val="00B84458"/>
    <w:rsid w:val="00B86B2E"/>
    <w:rsid w:val="00B87E77"/>
    <w:rsid w:val="00B9023A"/>
    <w:rsid w:val="00B914D7"/>
    <w:rsid w:val="00B9260D"/>
    <w:rsid w:val="00B9403C"/>
    <w:rsid w:val="00B966AA"/>
    <w:rsid w:val="00B97274"/>
    <w:rsid w:val="00BA2A7D"/>
    <w:rsid w:val="00BA3CDA"/>
    <w:rsid w:val="00BA57FC"/>
    <w:rsid w:val="00BB2A89"/>
    <w:rsid w:val="00BB353A"/>
    <w:rsid w:val="00BB65C2"/>
    <w:rsid w:val="00BB796F"/>
    <w:rsid w:val="00BC0BBA"/>
    <w:rsid w:val="00BC1DE8"/>
    <w:rsid w:val="00BC20E2"/>
    <w:rsid w:val="00BC34DA"/>
    <w:rsid w:val="00BC4FAA"/>
    <w:rsid w:val="00BC5616"/>
    <w:rsid w:val="00BC6C7A"/>
    <w:rsid w:val="00BC6D6D"/>
    <w:rsid w:val="00BC75BF"/>
    <w:rsid w:val="00BD3291"/>
    <w:rsid w:val="00BD4C4A"/>
    <w:rsid w:val="00BE275A"/>
    <w:rsid w:val="00BE2B3E"/>
    <w:rsid w:val="00BE343B"/>
    <w:rsid w:val="00BE399A"/>
    <w:rsid w:val="00BE425B"/>
    <w:rsid w:val="00BE4812"/>
    <w:rsid w:val="00BE6010"/>
    <w:rsid w:val="00BE6A70"/>
    <w:rsid w:val="00BF20AD"/>
    <w:rsid w:val="00BF2916"/>
    <w:rsid w:val="00BF31A4"/>
    <w:rsid w:val="00BF3D3B"/>
    <w:rsid w:val="00BF3F72"/>
    <w:rsid w:val="00BF54C6"/>
    <w:rsid w:val="00BF599C"/>
    <w:rsid w:val="00C03254"/>
    <w:rsid w:val="00C03732"/>
    <w:rsid w:val="00C05349"/>
    <w:rsid w:val="00C060F8"/>
    <w:rsid w:val="00C1115A"/>
    <w:rsid w:val="00C116EC"/>
    <w:rsid w:val="00C12B3B"/>
    <w:rsid w:val="00C13A01"/>
    <w:rsid w:val="00C13A95"/>
    <w:rsid w:val="00C15A09"/>
    <w:rsid w:val="00C1668C"/>
    <w:rsid w:val="00C17B6E"/>
    <w:rsid w:val="00C227DF"/>
    <w:rsid w:val="00C2305F"/>
    <w:rsid w:val="00C24174"/>
    <w:rsid w:val="00C2513A"/>
    <w:rsid w:val="00C25476"/>
    <w:rsid w:val="00C2551E"/>
    <w:rsid w:val="00C25D7A"/>
    <w:rsid w:val="00C30AFA"/>
    <w:rsid w:val="00C31AEA"/>
    <w:rsid w:val="00C3215D"/>
    <w:rsid w:val="00C37E51"/>
    <w:rsid w:val="00C4032F"/>
    <w:rsid w:val="00C40505"/>
    <w:rsid w:val="00C40AAB"/>
    <w:rsid w:val="00C40F33"/>
    <w:rsid w:val="00C4139C"/>
    <w:rsid w:val="00C42303"/>
    <w:rsid w:val="00C42FB3"/>
    <w:rsid w:val="00C44BD4"/>
    <w:rsid w:val="00C44C41"/>
    <w:rsid w:val="00C466FC"/>
    <w:rsid w:val="00C47910"/>
    <w:rsid w:val="00C505F8"/>
    <w:rsid w:val="00C50C84"/>
    <w:rsid w:val="00C51168"/>
    <w:rsid w:val="00C5156C"/>
    <w:rsid w:val="00C569D5"/>
    <w:rsid w:val="00C571C4"/>
    <w:rsid w:val="00C578D3"/>
    <w:rsid w:val="00C60B2B"/>
    <w:rsid w:val="00C6205B"/>
    <w:rsid w:val="00C62AA3"/>
    <w:rsid w:val="00C62FB8"/>
    <w:rsid w:val="00C6308F"/>
    <w:rsid w:val="00C63B48"/>
    <w:rsid w:val="00C660B0"/>
    <w:rsid w:val="00C67672"/>
    <w:rsid w:val="00C7031B"/>
    <w:rsid w:val="00C738DB"/>
    <w:rsid w:val="00C73B63"/>
    <w:rsid w:val="00C80C08"/>
    <w:rsid w:val="00C8258F"/>
    <w:rsid w:val="00C84526"/>
    <w:rsid w:val="00C85837"/>
    <w:rsid w:val="00C9020F"/>
    <w:rsid w:val="00C921BC"/>
    <w:rsid w:val="00C92A5E"/>
    <w:rsid w:val="00C93B76"/>
    <w:rsid w:val="00C94078"/>
    <w:rsid w:val="00C95433"/>
    <w:rsid w:val="00C95920"/>
    <w:rsid w:val="00CA3677"/>
    <w:rsid w:val="00CA5097"/>
    <w:rsid w:val="00CA5A77"/>
    <w:rsid w:val="00CA70C6"/>
    <w:rsid w:val="00CB1962"/>
    <w:rsid w:val="00CB1EEC"/>
    <w:rsid w:val="00CB2CA3"/>
    <w:rsid w:val="00CB364B"/>
    <w:rsid w:val="00CB39B7"/>
    <w:rsid w:val="00CB5938"/>
    <w:rsid w:val="00CB6506"/>
    <w:rsid w:val="00CB709D"/>
    <w:rsid w:val="00CB7330"/>
    <w:rsid w:val="00CB7581"/>
    <w:rsid w:val="00CC27BE"/>
    <w:rsid w:val="00CC2C5A"/>
    <w:rsid w:val="00CC2EA4"/>
    <w:rsid w:val="00CC3CD2"/>
    <w:rsid w:val="00CC3D57"/>
    <w:rsid w:val="00CC3F68"/>
    <w:rsid w:val="00CC4288"/>
    <w:rsid w:val="00CC51B7"/>
    <w:rsid w:val="00CC5CC8"/>
    <w:rsid w:val="00CD2A6F"/>
    <w:rsid w:val="00CD3B5B"/>
    <w:rsid w:val="00CD5460"/>
    <w:rsid w:val="00CD6AA2"/>
    <w:rsid w:val="00CD7074"/>
    <w:rsid w:val="00CE01D1"/>
    <w:rsid w:val="00CE082F"/>
    <w:rsid w:val="00CE235F"/>
    <w:rsid w:val="00CE3D9C"/>
    <w:rsid w:val="00CE7BAB"/>
    <w:rsid w:val="00CF059B"/>
    <w:rsid w:val="00CF1F0C"/>
    <w:rsid w:val="00CF4076"/>
    <w:rsid w:val="00CF4405"/>
    <w:rsid w:val="00CF4633"/>
    <w:rsid w:val="00CF4712"/>
    <w:rsid w:val="00CF48EB"/>
    <w:rsid w:val="00CF4E25"/>
    <w:rsid w:val="00CF65C9"/>
    <w:rsid w:val="00CF6934"/>
    <w:rsid w:val="00CF7CB7"/>
    <w:rsid w:val="00D0019C"/>
    <w:rsid w:val="00D00D02"/>
    <w:rsid w:val="00D01DAB"/>
    <w:rsid w:val="00D02235"/>
    <w:rsid w:val="00D04B70"/>
    <w:rsid w:val="00D0534D"/>
    <w:rsid w:val="00D05571"/>
    <w:rsid w:val="00D0675C"/>
    <w:rsid w:val="00D10679"/>
    <w:rsid w:val="00D11015"/>
    <w:rsid w:val="00D12428"/>
    <w:rsid w:val="00D134F3"/>
    <w:rsid w:val="00D15E5E"/>
    <w:rsid w:val="00D15FC7"/>
    <w:rsid w:val="00D16E58"/>
    <w:rsid w:val="00D1746B"/>
    <w:rsid w:val="00D17755"/>
    <w:rsid w:val="00D17B33"/>
    <w:rsid w:val="00D17D63"/>
    <w:rsid w:val="00D208AF"/>
    <w:rsid w:val="00D228CF"/>
    <w:rsid w:val="00D23873"/>
    <w:rsid w:val="00D2402F"/>
    <w:rsid w:val="00D2459D"/>
    <w:rsid w:val="00D246EE"/>
    <w:rsid w:val="00D2495D"/>
    <w:rsid w:val="00D260CF"/>
    <w:rsid w:val="00D268C7"/>
    <w:rsid w:val="00D27429"/>
    <w:rsid w:val="00D27B57"/>
    <w:rsid w:val="00D324FF"/>
    <w:rsid w:val="00D341E0"/>
    <w:rsid w:val="00D344F7"/>
    <w:rsid w:val="00D346E5"/>
    <w:rsid w:val="00D353CB"/>
    <w:rsid w:val="00D35968"/>
    <w:rsid w:val="00D40B0E"/>
    <w:rsid w:val="00D436A9"/>
    <w:rsid w:val="00D43885"/>
    <w:rsid w:val="00D43C7E"/>
    <w:rsid w:val="00D44328"/>
    <w:rsid w:val="00D45CB1"/>
    <w:rsid w:val="00D46428"/>
    <w:rsid w:val="00D47CA4"/>
    <w:rsid w:val="00D510D2"/>
    <w:rsid w:val="00D538CF"/>
    <w:rsid w:val="00D54017"/>
    <w:rsid w:val="00D5564C"/>
    <w:rsid w:val="00D55D0C"/>
    <w:rsid w:val="00D55EBC"/>
    <w:rsid w:val="00D5631D"/>
    <w:rsid w:val="00D568B1"/>
    <w:rsid w:val="00D56D6C"/>
    <w:rsid w:val="00D56E07"/>
    <w:rsid w:val="00D635CD"/>
    <w:rsid w:val="00D70665"/>
    <w:rsid w:val="00D7416D"/>
    <w:rsid w:val="00D75A33"/>
    <w:rsid w:val="00D75EE5"/>
    <w:rsid w:val="00D772E4"/>
    <w:rsid w:val="00D803A7"/>
    <w:rsid w:val="00D8127D"/>
    <w:rsid w:val="00D83DA2"/>
    <w:rsid w:val="00D8526E"/>
    <w:rsid w:val="00D85B62"/>
    <w:rsid w:val="00D86CB8"/>
    <w:rsid w:val="00D87F3F"/>
    <w:rsid w:val="00D918E9"/>
    <w:rsid w:val="00D93D42"/>
    <w:rsid w:val="00D955CA"/>
    <w:rsid w:val="00D95E18"/>
    <w:rsid w:val="00D96446"/>
    <w:rsid w:val="00DA046C"/>
    <w:rsid w:val="00DA190A"/>
    <w:rsid w:val="00DA274E"/>
    <w:rsid w:val="00DA34D0"/>
    <w:rsid w:val="00DA4CD3"/>
    <w:rsid w:val="00DA550F"/>
    <w:rsid w:val="00DA6689"/>
    <w:rsid w:val="00DA7338"/>
    <w:rsid w:val="00DA7A61"/>
    <w:rsid w:val="00DB0DF9"/>
    <w:rsid w:val="00DB0EF4"/>
    <w:rsid w:val="00DB7CB9"/>
    <w:rsid w:val="00DC0746"/>
    <w:rsid w:val="00DC07D5"/>
    <w:rsid w:val="00DC0CC9"/>
    <w:rsid w:val="00DC145E"/>
    <w:rsid w:val="00DC1E15"/>
    <w:rsid w:val="00DC1FE5"/>
    <w:rsid w:val="00DC55F6"/>
    <w:rsid w:val="00DC5D79"/>
    <w:rsid w:val="00DC60B4"/>
    <w:rsid w:val="00DC6240"/>
    <w:rsid w:val="00DC6BD3"/>
    <w:rsid w:val="00DC7911"/>
    <w:rsid w:val="00DD0736"/>
    <w:rsid w:val="00DD1C69"/>
    <w:rsid w:val="00DD288E"/>
    <w:rsid w:val="00DD4646"/>
    <w:rsid w:val="00DD523B"/>
    <w:rsid w:val="00DD5F8B"/>
    <w:rsid w:val="00DD79F1"/>
    <w:rsid w:val="00DE0524"/>
    <w:rsid w:val="00DE2AEE"/>
    <w:rsid w:val="00DE419C"/>
    <w:rsid w:val="00DE4463"/>
    <w:rsid w:val="00DE47BC"/>
    <w:rsid w:val="00DE709F"/>
    <w:rsid w:val="00DE7FD6"/>
    <w:rsid w:val="00DF3C1C"/>
    <w:rsid w:val="00DF54F4"/>
    <w:rsid w:val="00DF6ED6"/>
    <w:rsid w:val="00E00D09"/>
    <w:rsid w:val="00E018D5"/>
    <w:rsid w:val="00E03F78"/>
    <w:rsid w:val="00E11AA0"/>
    <w:rsid w:val="00E11E36"/>
    <w:rsid w:val="00E11EAB"/>
    <w:rsid w:val="00E15D63"/>
    <w:rsid w:val="00E17839"/>
    <w:rsid w:val="00E2267E"/>
    <w:rsid w:val="00E229D9"/>
    <w:rsid w:val="00E2371B"/>
    <w:rsid w:val="00E25A20"/>
    <w:rsid w:val="00E27544"/>
    <w:rsid w:val="00E30D33"/>
    <w:rsid w:val="00E31D3B"/>
    <w:rsid w:val="00E31D3F"/>
    <w:rsid w:val="00E346EC"/>
    <w:rsid w:val="00E36810"/>
    <w:rsid w:val="00E36E09"/>
    <w:rsid w:val="00E37495"/>
    <w:rsid w:val="00E37B35"/>
    <w:rsid w:val="00E40A0A"/>
    <w:rsid w:val="00E43E32"/>
    <w:rsid w:val="00E4401B"/>
    <w:rsid w:val="00E45AF6"/>
    <w:rsid w:val="00E463C1"/>
    <w:rsid w:val="00E50614"/>
    <w:rsid w:val="00E516C2"/>
    <w:rsid w:val="00E57BFF"/>
    <w:rsid w:val="00E57F54"/>
    <w:rsid w:val="00E60D0A"/>
    <w:rsid w:val="00E6399C"/>
    <w:rsid w:val="00E639D9"/>
    <w:rsid w:val="00E645C3"/>
    <w:rsid w:val="00E65643"/>
    <w:rsid w:val="00E65BAB"/>
    <w:rsid w:val="00E65F16"/>
    <w:rsid w:val="00E66DCA"/>
    <w:rsid w:val="00E67A2D"/>
    <w:rsid w:val="00E70E87"/>
    <w:rsid w:val="00E738D0"/>
    <w:rsid w:val="00E749B1"/>
    <w:rsid w:val="00E75F0A"/>
    <w:rsid w:val="00E76675"/>
    <w:rsid w:val="00E767E9"/>
    <w:rsid w:val="00E76E31"/>
    <w:rsid w:val="00E77D53"/>
    <w:rsid w:val="00E80510"/>
    <w:rsid w:val="00E81B63"/>
    <w:rsid w:val="00E8342B"/>
    <w:rsid w:val="00E8446C"/>
    <w:rsid w:val="00E84B11"/>
    <w:rsid w:val="00E85704"/>
    <w:rsid w:val="00E85D23"/>
    <w:rsid w:val="00E86CA4"/>
    <w:rsid w:val="00E91784"/>
    <w:rsid w:val="00E923F6"/>
    <w:rsid w:val="00E94FC2"/>
    <w:rsid w:val="00E97DB2"/>
    <w:rsid w:val="00EA05CF"/>
    <w:rsid w:val="00EA0996"/>
    <w:rsid w:val="00EA0C23"/>
    <w:rsid w:val="00EA1C6C"/>
    <w:rsid w:val="00EA1E77"/>
    <w:rsid w:val="00EA1F3C"/>
    <w:rsid w:val="00EA21B0"/>
    <w:rsid w:val="00EA3395"/>
    <w:rsid w:val="00EA3A1A"/>
    <w:rsid w:val="00EB0B1C"/>
    <w:rsid w:val="00EB1069"/>
    <w:rsid w:val="00EB145D"/>
    <w:rsid w:val="00EB1CC1"/>
    <w:rsid w:val="00EB528B"/>
    <w:rsid w:val="00EB7A9F"/>
    <w:rsid w:val="00EB7AC3"/>
    <w:rsid w:val="00EC1399"/>
    <w:rsid w:val="00EC1806"/>
    <w:rsid w:val="00EC2BDB"/>
    <w:rsid w:val="00EC3305"/>
    <w:rsid w:val="00EC4463"/>
    <w:rsid w:val="00EC6071"/>
    <w:rsid w:val="00EC664A"/>
    <w:rsid w:val="00EC7728"/>
    <w:rsid w:val="00ED034B"/>
    <w:rsid w:val="00ED08A5"/>
    <w:rsid w:val="00ED2669"/>
    <w:rsid w:val="00ED2C6A"/>
    <w:rsid w:val="00ED34A9"/>
    <w:rsid w:val="00ED442A"/>
    <w:rsid w:val="00EE2328"/>
    <w:rsid w:val="00EE3D91"/>
    <w:rsid w:val="00EE79C0"/>
    <w:rsid w:val="00EF0F99"/>
    <w:rsid w:val="00EF1FC1"/>
    <w:rsid w:val="00EF201E"/>
    <w:rsid w:val="00EF3D59"/>
    <w:rsid w:val="00EF7B57"/>
    <w:rsid w:val="00F017F7"/>
    <w:rsid w:val="00F04459"/>
    <w:rsid w:val="00F04810"/>
    <w:rsid w:val="00F04A54"/>
    <w:rsid w:val="00F06993"/>
    <w:rsid w:val="00F07418"/>
    <w:rsid w:val="00F07530"/>
    <w:rsid w:val="00F07576"/>
    <w:rsid w:val="00F07A1A"/>
    <w:rsid w:val="00F07C03"/>
    <w:rsid w:val="00F10040"/>
    <w:rsid w:val="00F11D8D"/>
    <w:rsid w:val="00F123AD"/>
    <w:rsid w:val="00F14353"/>
    <w:rsid w:val="00F14556"/>
    <w:rsid w:val="00F16A30"/>
    <w:rsid w:val="00F2276C"/>
    <w:rsid w:val="00F23258"/>
    <w:rsid w:val="00F23EBF"/>
    <w:rsid w:val="00F25FF4"/>
    <w:rsid w:val="00F26036"/>
    <w:rsid w:val="00F261BC"/>
    <w:rsid w:val="00F2705E"/>
    <w:rsid w:val="00F30609"/>
    <w:rsid w:val="00F30826"/>
    <w:rsid w:val="00F30EB3"/>
    <w:rsid w:val="00F31021"/>
    <w:rsid w:val="00F31391"/>
    <w:rsid w:val="00F333A0"/>
    <w:rsid w:val="00F34A82"/>
    <w:rsid w:val="00F34AFF"/>
    <w:rsid w:val="00F34CDC"/>
    <w:rsid w:val="00F34E77"/>
    <w:rsid w:val="00F356D3"/>
    <w:rsid w:val="00F37B7D"/>
    <w:rsid w:val="00F405D9"/>
    <w:rsid w:val="00F43F1E"/>
    <w:rsid w:val="00F43F4B"/>
    <w:rsid w:val="00F4734D"/>
    <w:rsid w:val="00F5041D"/>
    <w:rsid w:val="00F52D72"/>
    <w:rsid w:val="00F53456"/>
    <w:rsid w:val="00F54AEC"/>
    <w:rsid w:val="00F567E0"/>
    <w:rsid w:val="00F602FC"/>
    <w:rsid w:val="00F614BC"/>
    <w:rsid w:val="00F623F0"/>
    <w:rsid w:val="00F62E6A"/>
    <w:rsid w:val="00F6478F"/>
    <w:rsid w:val="00F64964"/>
    <w:rsid w:val="00F65071"/>
    <w:rsid w:val="00F650AB"/>
    <w:rsid w:val="00F66818"/>
    <w:rsid w:val="00F66C97"/>
    <w:rsid w:val="00F66F6F"/>
    <w:rsid w:val="00F671D8"/>
    <w:rsid w:val="00F71E0C"/>
    <w:rsid w:val="00F740C3"/>
    <w:rsid w:val="00F74290"/>
    <w:rsid w:val="00F74C7E"/>
    <w:rsid w:val="00F76CD5"/>
    <w:rsid w:val="00F7709E"/>
    <w:rsid w:val="00F77EF3"/>
    <w:rsid w:val="00F809DD"/>
    <w:rsid w:val="00F81177"/>
    <w:rsid w:val="00F81189"/>
    <w:rsid w:val="00F81617"/>
    <w:rsid w:val="00F81EC4"/>
    <w:rsid w:val="00F8308B"/>
    <w:rsid w:val="00F83994"/>
    <w:rsid w:val="00F83A44"/>
    <w:rsid w:val="00F83B99"/>
    <w:rsid w:val="00F83E4A"/>
    <w:rsid w:val="00F84CDC"/>
    <w:rsid w:val="00F84E3C"/>
    <w:rsid w:val="00F86739"/>
    <w:rsid w:val="00F9013E"/>
    <w:rsid w:val="00F90409"/>
    <w:rsid w:val="00F90E90"/>
    <w:rsid w:val="00F92785"/>
    <w:rsid w:val="00F9755B"/>
    <w:rsid w:val="00F97673"/>
    <w:rsid w:val="00FA3072"/>
    <w:rsid w:val="00FA3278"/>
    <w:rsid w:val="00FA3D9C"/>
    <w:rsid w:val="00FA65D2"/>
    <w:rsid w:val="00FA6F54"/>
    <w:rsid w:val="00FA7095"/>
    <w:rsid w:val="00FB1B31"/>
    <w:rsid w:val="00FB3332"/>
    <w:rsid w:val="00FB3AC0"/>
    <w:rsid w:val="00FB3F7C"/>
    <w:rsid w:val="00FB4288"/>
    <w:rsid w:val="00FB62F4"/>
    <w:rsid w:val="00FC3EB9"/>
    <w:rsid w:val="00FC6242"/>
    <w:rsid w:val="00FC77A8"/>
    <w:rsid w:val="00FD0D74"/>
    <w:rsid w:val="00FD0FD7"/>
    <w:rsid w:val="00FD64AB"/>
    <w:rsid w:val="00FE12E2"/>
    <w:rsid w:val="00FE16E0"/>
    <w:rsid w:val="00FE3E54"/>
    <w:rsid w:val="00FE3F6A"/>
    <w:rsid w:val="00FF0211"/>
    <w:rsid w:val="00FF087C"/>
    <w:rsid w:val="00FF0B37"/>
    <w:rsid w:val="00FF1BA3"/>
    <w:rsid w:val="00FF2116"/>
    <w:rsid w:val="00FF26AA"/>
    <w:rsid w:val="00FF27F8"/>
    <w:rsid w:val="00FF2928"/>
    <w:rsid w:val="00FF2C8F"/>
    <w:rsid w:val="00FF335B"/>
    <w:rsid w:val="00FF5BC6"/>
    <w:rsid w:val="02E75B7D"/>
    <w:rsid w:val="0A1F084B"/>
    <w:rsid w:val="0F1532B3"/>
    <w:rsid w:val="13396072"/>
    <w:rsid w:val="13CF0349"/>
    <w:rsid w:val="177E0399"/>
    <w:rsid w:val="1D576E0C"/>
    <w:rsid w:val="28130977"/>
    <w:rsid w:val="296F54EA"/>
    <w:rsid w:val="2D285CE6"/>
    <w:rsid w:val="2F5D096C"/>
    <w:rsid w:val="4D256AE6"/>
    <w:rsid w:val="5B1066E5"/>
    <w:rsid w:val="5CFA06AA"/>
    <w:rsid w:val="6F797A40"/>
    <w:rsid w:val="73ED00BB"/>
    <w:rsid w:val="7D465E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1C8E0797"/>
  <w15:chartTrackingRefBased/>
  <w15:docId w15:val="{B3AFADC1-6F24-4E8E-BE3E-A77A37EDF5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Hyperlink" w:uiPriority="99"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Preformatted"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autoSpaceDE w:val="0"/>
      <w:autoSpaceDN w:val="0"/>
      <w:adjustRightInd w:val="0"/>
      <w:jc w:val="center"/>
      <w:outlineLvl w:val="0"/>
    </w:pPr>
    <w:rPr>
      <w:rFonts w:hAnsi="Arial"/>
      <w:b/>
      <w:bCs/>
      <w:kern w:val="0"/>
      <w:sz w:val="36"/>
      <w:szCs w:val="36"/>
      <w:lang w:val="zh-CN" w:eastAsia="x-none"/>
    </w:rPr>
  </w:style>
  <w:style w:type="paragraph" w:styleId="2">
    <w:name w:val="heading 2"/>
    <w:basedOn w:val="a"/>
    <w:next w:val="a"/>
    <w:link w:val="20"/>
    <w:qFormat/>
    <w:pPr>
      <w:autoSpaceDE w:val="0"/>
      <w:autoSpaceDN w:val="0"/>
      <w:adjustRightInd w:val="0"/>
      <w:outlineLvl w:val="1"/>
    </w:pPr>
    <w:rPr>
      <w:rFonts w:hAnsi="Arial"/>
      <w:b/>
      <w:bCs/>
      <w:kern w:val="0"/>
      <w:sz w:val="28"/>
      <w:szCs w:val="28"/>
      <w:lang w:val="zh-CN"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TML">
    <w:name w:val="HTML 预设格式 字符"/>
    <w:link w:val="HTML0"/>
    <w:uiPriority w:val="99"/>
    <w:rPr>
      <w:rFonts w:ascii="宋体" w:hAnsi="宋体" w:cs="宋体"/>
      <w:sz w:val="24"/>
      <w:szCs w:val="24"/>
    </w:rPr>
  </w:style>
  <w:style w:type="character" w:customStyle="1" w:styleId="keyword">
    <w:name w:val="keyword"/>
  </w:style>
  <w:style w:type="character" w:customStyle="1" w:styleId="10">
    <w:name w:val="标题 1 字符"/>
    <w:link w:val="1"/>
    <w:rPr>
      <w:rFonts w:hAnsi="Arial" w:cs="宋体"/>
      <w:b/>
      <w:bCs/>
      <w:sz w:val="36"/>
      <w:szCs w:val="36"/>
      <w:lang w:val="zh-CN"/>
    </w:rPr>
  </w:style>
  <w:style w:type="character" w:customStyle="1" w:styleId="a3">
    <w:name w:val="批注框文本 字符"/>
    <w:link w:val="a4"/>
    <w:rPr>
      <w:kern w:val="2"/>
      <w:sz w:val="18"/>
      <w:szCs w:val="18"/>
    </w:rPr>
  </w:style>
  <w:style w:type="character" w:customStyle="1" w:styleId="operator">
    <w:name w:val="operator"/>
  </w:style>
  <w:style w:type="character" w:customStyle="1" w:styleId="number">
    <w:name w:val="number"/>
  </w:style>
  <w:style w:type="character" w:customStyle="1" w:styleId="20">
    <w:name w:val="标题 2 字符"/>
    <w:link w:val="2"/>
    <w:rPr>
      <w:rFonts w:hAnsi="Arial" w:cs="宋体"/>
      <w:b/>
      <w:bCs/>
      <w:sz w:val="28"/>
      <w:szCs w:val="28"/>
      <w:lang w:val="zh-CN"/>
    </w:rPr>
  </w:style>
  <w:style w:type="character" w:styleId="a5">
    <w:name w:val="Strong"/>
    <w:uiPriority w:val="22"/>
    <w:qFormat/>
    <w:rPr>
      <w:b/>
      <w:bCs/>
    </w:rPr>
  </w:style>
  <w:style w:type="character" w:styleId="a6">
    <w:name w:val="Hyperlink"/>
    <w:uiPriority w:val="99"/>
    <w:unhideWhenUsed/>
    <w:rPr>
      <w:color w:val="0000FF"/>
      <w:u w:val="single"/>
    </w:rPr>
  </w:style>
  <w:style w:type="character" w:customStyle="1" w:styleId="variable">
    <w:name w:val="variable"/>
  </w:style>
  <w:style w:type="character" w:customStyle="1" w:styleId="comment">
    <w:name w:val="comment"/>
  </w:style>
  <w:style w:type="character" w:customStyle="1" w:styleId="apple-converted-space">
    <w:name w:val="apple-converted-space"/>
  </w:style>
  <w:style w:type="paragraph" w:styleId="a4">
    <w:name w:val="Balloon Text"/>
    <w:basedOn w:val="a"/>
    <w:link w:val="a3"/>
    <w:rPr>
      <w:sz w:val="18"/>
      <w:szCs w:val="18"/>
    </w:rPr>
  </w:style>
  <w:style w:type="paragraph" w:styleId="a7">
    <w:name w:val="header"/>
    <w:basedOn w:val="a"/>
    <w:link w:val="a8"/>
    <w:pPr>
      <w:pBdr>
        <w:bottom w:val="single" w:sz="6" w:space="1" w:color="auto"/>
      </w:pBdr>
      <w:tabs>
        <w:tab w:val="center" w:pos="4153"/>
        <w:tab w:val="right" w:pos="8306"/>
      </w:tabs>
      <w:snapToGrid w:val="0"/>
      <w:jc w:val="center"/>
    </w:pPr>
    <w:rPr>
      <w:sz w:val="18"/>
      <w:szCs w:val="18"/>
    </w:rPr>
  </w:style>
  <w:style w:type="paragraph" w:styleId="a9">
    <w:name w:val="Normal (Web)"/>
    <w:basedOn w:val="a"/>
    <w:pPr>
      <w:widowControl/>
      <w:spacing w:before="100" w:beforeAutospacing="1" w:after="100" w:afterAutospacing="1"/>
      <w:jc w:val="left"/>
    </w:pPr>
    <w:rPr>
      <w:rFonts w:ascii="宋体" w:hAnsi="宋体" w:cs="宋体"/>
      <w:kern w:val="0"/>
      <w:sz w:val="24"/>
    </w:rPr>
  </w:style>
  <w:style w:type="paragraph" w:styleId="aa">
    <w:name w:val="List Paragraph"/>
    <w:basedOn w:val="a"/>
    <w:uiPriority w:val="34"/>
    <w:qFormat/>
    <w:pPr>
      <w:ind w:firstLineChars="200" w:firstLine="420"/>
    </w:pPr>
    <w:rPr>
      <w:rFonts w:ascii="Calibri" w:hAnsi="Calibri"/>
      <w:szCs w:val="22"/>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paragraph" w:styleId="ab">
    <w:name w:val="footer"/>
    <w:basedOn w:val="a"/>
    <w:pPr>
      <w:tabs>
        <w:tab w:val="center" w:pos="4153"/>
        <w:tab w:val="right" w:pos="8306"/>
      </w:tabs>
      <w:snapToGrid w:val="0"/>
      <w:jc w:val="left"/>
    </w:pPr>
    <w:rPr>
      <w:sz w:val="18"/>
      <w:szCs w:val="18"/>
    </w:rPr>
  </w:style>
  <w:style w:type="character" w:customStyle="1" w:styleId="11">
    <w:name w:val="未处理的提及1"/>
    <w:uiPriority w:val="99"/>
    <w:semiHidden/>
    <w:unhideWhenUsed/>
    <w:rsid w:val="000515BC"/>
    <w:rPr>
      <w:color w:val="605E5C"/>
      <w:shd w:val="clear" w:color="auto" w:fill="E1DFDD"/>
    </w:rPr>
  </w:style>
  <w:style w:type="character" w:customStyle="1" w:styleId="a8">
    <w:name w:val="页眉 字符"/>
    <w:link w:val="a7"/>
    <w:rsid w:val="000515BC"/>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3880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TotalTime>
  <Pages>14</Pages>
  <Words>2773</Words>
  <Characters>15812</Characters>
  <Application>Microsoft Office Word</Application>
  <DocSecurity>0</DocSecurity>
  <PresentationFormat/>
  <Lines>131</Lines>
  <Paragraphs>37</Paragraphs>
  <Slides>0</Slides>
  <Notes>0</Notes>
  <HiddenSlides>0</HiddenSlides>
  <MMClips>0</MMClips>
  <ScaleCrop>false</ScaleCrop>
  <Manager/>
  <Company>8-3-102</Company>
  <LinksUpToDate>false</LinksUpToDate>
  <CharactersWithSpaces>18548</CharactersWithSpaces>
  <SharedDoc>false</SharedDoc>
  <HLinks>
    <vt:vector size="12" baseType="variant">
      <vt:variant>
        <vt:i4>2293874</vt:i4>
      </vt:variant>
      <vt:variant>
        <vt:i4>6</vt:i4>
      </vt:variant>
      <vt:variant>
        <vt:i4>0</vt:i4>
      </vt:variant>
      <vt:variant>
        <vt:i4>5</vt:i4>
      </vt:variant>
      <vt:variant>
        <vt:lpwstr>http://www.bcd.com/</vt:lpwstr>
      </vt:variant>
      <vt:variant>
        <vt:lpwstr/>
      </vt:variant>
      <vt:variant>
        <vt:i4>2556019</vt:i4>
      </vt:variant>
      <vt:variant>
        <vt:i4>3</vt:i4>
      </vt:variant>
      <vt:variant>
        <vt:i4>0</vt:i4>
      </vt:variant>
      <vt:variant>
        <vt:i4>5</vt:i4>
      </vt:variant>
      <vt:variant>
        <vt:lpwstr>http://www.abc.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程大学教案、讲稿编写基本要求</dc:title>
  <dc:subject/>
  <dc:creator>Duoduo</dc:creator>
  <cp:keywords/>
  <dc:description/>
  <cp:lastModifiedBy>Microsoft Office User</cp:lastModifiedBy>
  <cp:revision>13</cp:revision>
  <cp:lastPrinted>2007-05-14T03:59:00Z</cp:lastPrinted>
  <dcterms:created xsi:type="dcterms:W3CDTF">2020-08-26T03:26:00Z</dcterms:created>
  <dcterms:modified xsi:type="dcterms:W3CDTF">2020-10-23T04:3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4</vt:lpwstr>
  </property>
</Properties>
</file>